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sz w:val="72"/>
          <w:szCs w:val="72"/>
        </w:rPr>
        <w:id w:val="2182049"/>
        <w:docPartObj>
          <w:docPartGallery w:val="Cover Pages"/>
          <w:docPartUnique/>
        </w:docPartObj>
      </w:sdtPr>
      <w:sdtEndPr>
        <w:rPr>
          <w:rFonts w:ascii="Arial" w:eastAsiaTheme="minorHAnsi" w:hAnsi="Arial" w:cs="Arial"/>
          <w:color w:val="17365D" w:themeColor="text2" w:themeShade="BF"/>
          <w:sz w:val="22"/>
          <w:szCs w:val="22"/>
        </w:rPr>
      </w:sdtEndPr>
      <w:sdtContent>
        <w:p w14:paraId="3A280B25" w14:textId="77777777" w:rsidR="00F126B6" w:rsidRDefault="00F126B6" w:rsidP="00B06C2C">
          <w:pPr>
            <w:pStyle w:val="Sinespaciado"/>
            <w:jc w:val="center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p w14:paraId="2D405239" w14:textId="77777777" w:rsidR="00B06C2C" w:rsidRDefault="00B06C2C" w:rsidP="00B06C2C">
          <w:pPr>
            <w:pStyle w:val="Sinespaciado"/>
            <w:jc w:val="center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bookmarkStart w:id="0" w:name="_GoBack"/>
        <w:bookmarkEnd w:id="0"/>
        <w:p w14:paraId="179F2F00" w14:textId="4420DCFB" w:rsidR="00B06C2C" w:rsidRDefault="006E3C83">
          <w:pPr>
            <w:pStyle w:val="Sinespaciado"/>
            <w:rPr>
              <w:rFonts w:asciiTheme="majorHAnsi" w:eastAsiaTheme="majorEastAsia" w:hAnsiTheme="majorHAnsi" w:cstheme="majorBidi"/>
              <w:sz w:val="72"/>
              <w:szCs w:val="72"/>
            </w:rPr>
          </w:pPr>
          <w:r>
            <w:rPr>
              <w:rFonts w:eastAsiaTheme="majorEastAsia" w:cstheme="majorBidi"/>
              <w:noProof/>
              <w:lang w:val="es-MX" w:eastAsia="es-MX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0" allowOverlap="1" wp14:anchorId="2031D4DD" wp14:editId="05811575">
                    <wp:simplePos x="0" y="0"/>
                    <wp:positionH relativeFrom="lef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1203940"/>
                    <wp:effectExtent l="6350" t="8890" r="7620" b="7620"/>
                    <wp:wrapNone/>
                    <wp:docPr id="8" name="Rectangle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120394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6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492269DE" id="Rectangle 5" o:spid="_x0000_s1026" style="position:absolute;margin-left:0;margin-top:0;width:7.15pt;height:882.2pt;z-index:251663360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" o:allowincell="f" fillcolor="white [3212]" strokecolor="#f79646 [3209]">
                    <w10:wrap anchorx="margin" anchory="page"/>
                  </v:rect>
                </w:pict>
              </mc:Fallback>
            </mc:AlternateContent>
          </w:r>
          <w:r>
            <w:rPr>
              <w:rFonts w:eastAsiaTheme="majorEastAsia" w:cstheme="majorBidi"/>
              <w:noProof/>
              <w:lang w:val="es-MX" w:eastAsia="es-MX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0" allowOverlap="1" wp14:anchorId="32BFD816" wp14:editId="28A96BB5">
                    <wp:simplePos x="0" y="0"/>
                    <wp:positionH relativeFrom="righ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1203940"/>
                    <wp:effectExtent l="8255" t="8890" r="5715" b="7620"/>
                    <wp:wrapNone/>
                    <wp:docPr id="6" name="Rectangl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120394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6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2E01B218" id="Rectangle 4" o:spid="_x0000_s1026" style="position:absolute;margin-left:0;margin-top:0;width:7.15pt;height:882.2pt;z-index:251662336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" o:allowincell="f" fillcolor="white [3212]" strokecolor="#f79646 [3209]">
                    <w10:wrap anchorx="margin" anchory="page"/>
                  </v:rect>
                </w:pict>
              </mc:Fallback>
            </mc:AlternateContent>
          </w:r>
        </w:p>
        <w:sdt>
          <w:sdtPr>
            <w:rPr>
              <w:rFonts w:asciiTheme="majorHAnsi" w:eastAsiaTheme="majorEastAsia" w:hAnsiTheme="majorHAnsi" w:cstheme="majorBidi"/>
              <w:sz w:val="72"/>
              <w:szCs w:val="72"/>
            </w:rPr>
            <w:alias w:val="Título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14:paraId="50DAC1C1" w14:textId="77777777" w:rsidR="00B06C2C" w:rsidRDefault="00B06C2C">
              <w:pPr>
                <w:pStyle w:val="Sinespaciado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Especificación funcional</w:t>
              </w:r>
            </w:p>
          </w:sdtContent>
        </w:sdt>
        <w:sdt>
          <w:sdtPr>
            <w:rPr>
              <w:rFonts w:asciiTheme="majorHAnsi" w:eastAsiaTheme="majorEastAsia" w:hAnsiTheme="majorHAnsi" w:cstheme="majorBidi"/>
              <w:sz w:val="36"/>
              <w:szCs w:val="36"/>
            </w:rPr>
            <w:alias w:val="Subtítulo"/>
            <w:id w:val="14700077"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p w14:paraId="7347F023" w14:textId="24D9EB25" w:rsidR="00B06C2C" w:rsidRDefault="00A46FA3">
              <w:pPr>
                <w:pStyle w:val="Sinespaciado"/>
                <w:rPr>
                  <w:rFonts w:asciiTheme="majorHAnsi" w:eastAsiaTheme="majorEastAsia" w:hAnsiTheme="majorHAnsi" w:cstheme="majorBidi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 xml:space="preserve">Proyecto: </w:t>
              </w:r>
              <w:r w:rsidR="00A40AA5"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 xml:space="preserve">Portal de </w:t>
              </w:r>
              <w:r w:rsidR="00407611"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>Emisión</w:t>
              </w:r>
              <w:r w:rsidR="00175F64"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 xml:space="preserve"> Web</w:t>
              </w:r>
            </w:p>
          </w:sdtContent>
        </w:sdt>
        <w:p w14:paraId="29D4658E" w14:textId="77777777" w:rsidR="004D70C7" w:rsidRDefault="004D70C7" w:rsidP="004D70C7">
          <w:pPr>
            <w:rPr>
              <w:b/>
              <w:sz w:val="28"/>
              <w:szCs w:val="28"/>
            </w:rPr>
          </w:pPr>
          <w:bookmarkStart w:id="1" w:name="_Toc431147221"/>
        </w:p>
        <w:p w14:paraId="5448AF5C" w14:textId="4D5E2760" w:rsidR="00F126B6" w:rsidRPr="004D70C7" w:rsidRDefault="00C1319B" w:rsidP="004D70C7">
          <w:pPr>
            <w:rPr>
              <w:b/>
              <w:sz w:val="28"/>
              <w:szCs w:val="28"/>
            </w:rPr>
          </w:pPr>
          <w:r w:rsidRPr="004D70C7">
            <w:rPr>
              <w:b/>
              <w:sz w:val="28"/>
              <w:szCs w:val="28"/>
            </w:rPr>
            <w:t xml:space="preserve">Proceso: </w:t>
          </w:r>
          <w:r w:rsidR="00140159" w:rsidRPr="004D70C7">
            <w:rPr>
              <w:b/>
              <w:sz w:val="28"/>
              <w:szCs w:val="28"/>
            </w:rPr>
            <w:t>Login</w:t>
          </w:r>
          <w:bookmarkEnd w:id="1"/>
        </w:p>
        <w:p w14:paraId="037C2DCC" w14:textId="77777777" w:rsidR="00C1319B" w:rsidRPr="00C1319B" w:rsidRDefault="00C1319B" w:rsidP="00C1319B"/>
        <w:p w14:paraId="4DF5A8A0" w14:textId="77777777" w:rsidR="00B06C2C" w:rsidRDefault="00B06C2C">
          <w:pPr>
            <w:pStyle w:val="Sinespaciado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14:paraId="6452E0D5" w14:textId="77777777" w:rsidR="00B06C2C" w:rsidRDefault="00B06C2C" w:rsidP="00F126B6">
          <w:pPr>
            <w:pStyle w:val="Sinespaciado"/>
          </w:pPr>
        </w:p>
        <w:p w14:paraId="5A883BFF" w14:textId="77777777" w:rsidR="00B06C2C" w:rsidRDefault="00B06C2C">
          <w:pPr>
            <w:rPr>
              <w:rFonts w:ascii="Arial" w:hAnsi="Arial" w:cs="Arial"/>
              <w:color w:val="17365D" w:themeColor="text2" w:themeShade="BF"/>
            </w:rPr>
          </w:pPr>
          <w:r>
            <w:rPr>
              <w:rFonts w:ascii="Arial" w:hAnsi="Arial" w:cs="Arial"/>
              <w:color w:val="17365D" w:themeColor="text2" w:themeShade="BF"/>
            </w:rPr>
            <w:br w:type="page"/>
          </w:r>
        </w:p>
      </w:sdtContent>
    </w:sdt>
    <w:sdt>
      <w:sdtPr>
        <w:rPr>
          <w:rFonts w:ascii="Calibri" w:eastAsia="Calibri" w:hAnsi="Calibri" w:cs="Times New Roman"/>
          <w:b w:val="0"/>
          <w:bCs w:val="0"/>
          <w:color w:val="auto"/>
          <w:sz w:val="22"/>
          <w:szCs w:val="22"/>
          <w:lang w:eastAsia="en-US"/>
        </w:rPr>
        <w:id w:val="115371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p w14:paraId="37727FB4" w14:textId="77777777" w:rsidR="00A46FA3" w:rsidRPr="00F53E5C" w:rsidRDefault="00A46FA3" w:rsidP="00A46FA3">
          <w:pPr>
            <w:pStyle w:val="TtulodeTDC"/>
            <w:rPr>
              <w:rFonts w:asciiTheme="minorHAnsi" w:hAnsiTheme="minorHAnsi" w:cstheme="minorHAnsi"/>
            </w:rPr>
          </w:pPr>
          <w:r>
            <w:t>Cont</w:t>
          </w:r>
          <w:r w:rsidRPr="00F53E5C">
            <w:rPr>
              <w:rFonts w:asciiTheme="minorHAnsi" w:hAnsiTheme="minorHAnsi" w:cstheme="minorHAnsi"/>
            </w:rPr>
            <w:t>enido</w:t>
          </w:r>
        </w:p>
        <w:p w14:paraId="2CEDE7DF" w14:textId="77777777" w:rsidR="00B569CC" w:rsidRDefault="00CB3CD8">
          <w:pPr>
            <w:pStyle w:val="TDC1"/>
            <w:rPr>
              <w:rFonts w:eastAsiaTheme="minorEastAsia"/>
              <w:noProof/>
              <w:lang w:val="es-MX" w:eastAsia="es-MX"/>
            </w:rPr>
          </w:pPr>
          <w:r w:rsidRPr="00F53E5C">
            <w:rPr>
              <w:rFonts w:eastAsiaTheme="minorEastAsia" w:cstheme="minorHAnsi"/>
            </w:rPr>
            <w:fldChar w:fldCharType="begin"/>
          </w:r>
          <w:r w:rsidR="00A46FA3" w:rsidRPr="00F53E5C">
            <w:rPr>
              <w:rFonts w:cstheme="minorHAnsi"/>
            </w:rPr>
            <w:instrText xml:space="preserve"> TOC \o "1-3" \h \z \u </w:instrText>
          </w:r>
          <w:r w:rsidRPr="00F53E5C">
            <w:rPr>
              <w:rFonts w:eastAsiaTheme="minorEastAsia" w:cstheme="minorHAnsi"/>
            </w:rPr>
            <w:fldChar w:fldCharType="separate"/>
          </w:r>
          <w:hyperlink w:anchor="_Toc493247429" w:history="1">
            <w:r w:rsidR="00B569CC" w:rsidRPr="00B522C9">
              <w:rPr>
                <w:rStyle w:val="Hipervnculo"/>
                <w:noProof/>
              </w:rPr>
              <w:t>1.</w:t>
            </w:r>
            <w:r w:rsidR="00B569CC">
              <w:rPr>
                <w:rFonts w:eastAsiaTheme="minorEastAsia"/>
                <w:noProof/>
                <w:lang w:val="es-MX" w:eastAsia="es-MX"/>
              </w:rPr>
              <w:tab/>
            </w:r>
            <w:r w:rsidR="00B569CC" w:rsidRPr="00B522C9">
              <w:rPr>
                <w:rStyle w:val="Hipervnculo"/>
                <w:noProof/>
              </w:rPr>
              <w:t>Información del documento</w:t>
            </w:r>
            <w:r w:rsidR="00B569CC">
              <w:rPr>
                <w:noProof/>
                <w:webHidden/>
              </w:rPr>
              <w:tab/>
            </w:r>
            <w:r w:rsidR="00B569CC">
              <w:rPr>
                <w:noProof/>
                <w:webHidden/>
              </w:rPr>
              <w:fldChar w:fldCharType="begin"/>
            </w:r>
            <w:r w:rsidR="00B569CC">
              <w:rPr>
                <w:noProof/>
                <w:webHidden/>
              </w:rPr>
              <w:instrText xml:space="preserve"> PAGEREF _Toc493247429 \h </w:instrText>
            </w:r>
            <w:r w:rsidR="00B569CC">
              <w:rPr>
                <w:noProof/>
                <w:webHidden/>
              </w:rPr>
            </w:r>
            <w:r w:rsidR="00B569CC">
              <w:rPr>
                <w:noProof/>
                <w:webHidden/>
              </w:rPr>
              <w:fldChar w:fldCharType="separate"/>
            </w:r>
            <w:r w:rsidR="00B569CC">
              <w:rPr>
                <w:noProof/>
                <w:webHidden/>
              </w:rPr>
              <w:t>3</w:t>
            </w:r>
            <w:r w:rsidR="00B569CC">
              <w:rPr>
                <w:noProof/>
                <w:webHidden/>
              </w:rPr>
              <w:fldChar w:fldCharType="end"/>
            </w:r>
          </w:hyperlink>
        </w:p>
        <w:p w14:paraId="3DE5188C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0" w:history="1">
            <w:r w:rsidRPr="00B522C9">
              <w:rPr>
                <w:rStyle w:val="Hipervnculo"/>
                <w:noProof/>
              </w:rPr>
              <w:t>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Gener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B9817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1" w:history="1">
            <w:r w:rsidRPr="00B522C9">
              <w:rPr>
                <w:rStyle w:val="Hipervnculo"/>
                <w:noProof/>
              </w:rPr>
              <w:t>2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es-ES_tradnl"/>
              </w:rPr>
              <w:t>Introduc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66D0B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2" w:history="1">
            <w:r w:rsidRPr="00B522C9">
              <w:rPr>
                <w:rStyle w:val="Hipervnculo"/>
                <w:noProof/>
                <w:lang w:val="es-ES_tradnl"/>
              </w:rPr>
              <w:t>2.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es-ES_tradnl"/>
              </w:rPr>
              <w:t>Propósi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020BCC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3" w:history="1">
            <w:r w:rsidRPr="00B522C9">
              <w:rPr>
                <w:rStyle w:val="Hipervnculo"/>
                <w:noProof/>
                <w:lang w:val="es-ES_tradnl"/>
              </w:rPr>
              <w:t>2.3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es-ES_tradnl"/>
              </w:rPr>
              <w:t>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B71EB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4" w:history="1">
            <w:r w:rsidRPr="00B522C9">
              <w:rPr>
                <w:rStyle w:val="Hipervnculo"/>
                <w:noProof/>
                <w:lang w:val="es-ES_tradnl"/>
              </w:rPr>
              <w:t>2.4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es-ES_tradnl"/>
              </w:rPr>
              <w:t>Descripción de la funcionalid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E11EB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5" w:history="1">
            <w:r w:rsidRPr="00B522C9">
              <w:rPr>
                <w:rStyle w:val="Hipervnculo"/>
                <w:noProof/>
                <w:lang w:val="es-ES_tradnl"/>
              </w:rPr>
              <w:t>2.5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es-ES_tradnl"/>
              </w:rPr>
              <w:t>Refere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2647F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6" w:history="1">
            <w:r w:rsidRPr="00B522C9">
              <w:rPr>
                <w:rStyle w:val="Hipervnculo"/>
                <w:noProof/>
              </w:rPr>
              <w:t>3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efinición de Requerimi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64D34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7" w:history="1">
            <w:r w:rsidRPr="00B522C9">
              <w:rPr>
                <w:rStyle w:val="Hipervnculo"/>
                <w:noProof/>
              </w:rPr>
              <w:t>3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Login Norm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7CA17A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8" w:history="1">
            <w:r w:rsidRPr="00B522C9">
              <w:rPr>
                <w:rStyle w:val="Hipervnculo"/>
                <w:noProof/>
              </w:rPr>
              <w:t>3.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B9A23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39" w:history="1">
            <w:r w:rsidRPr="00B522C9">
              <w:rPr>
                <w:rStyle w:val="Hipervnculo"/>
                <w:noProof/>
              </w:rPr>
              <w:t>3.3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Act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65223B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0" w:history="1">
            <w:r w:rsidRPr="00B522C9">
              <w:rPr>
                <w:rStyle w:val="Hipervnculo"/>
                <w:noProof/>
              </w:rPr>
              <w:t>3.4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Especific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F1263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1" w:history="1">
            <w:r w:rsidRPr="00B522C9">
              <w:rPr>
                <w:rStyle w:val="Hipervnculo"/>
                <w:noProof/>
              </w:rPr>
              <w:t>3.5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Reglas de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D161D1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2" w:history="1">
            <w:r w:rsidRPr="00B522C9">
              <w:rPr>
                <w:rStyle w:val="Hipervnculo"/>
                <w:noProof/>
              </w:rPr>
              <w:t>3.6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Mensaj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26085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3" w:history="1">
            <w:r w:rsidRPr="00B522C9">
              <w:rPr>
                <w:rStyle w:val="Hipervnculo"/>
                <w:noProof/>
              </w:rPr>
              <w:t>4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pt-BR"/>
              </w:rPr>
              <w:t xml:space="preserve">Diagrama de </w:t>
            </w:r>
            <w:r w:rsidRPr="00B522C9">
              <w:rPr>
                <w:rStyle w:val="Hipervnculo"/>
                <w:noProof/>
                <w:lang w:val="es-MX"/>
              </w:rPr>
              <w:t>proceso – Login Norm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DC71A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4" w:history="1">
            <w:r w:rsidRPr="00B522C9">
              <w:rPr>
                <w:rStyle w:val="Hipervnculo"/>
                <w:noProof/>
              </w:rPr>
              <w:t>4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iseño de Pantalla – Login Norm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C02CB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5" w:history="1">
            <w:r w:rsidRPr="00B522C9">
              <w:rPr>
                <w:rStyle w:val="Hipervnculo"/>
                <w:noProof/>
              </w:rPr>
              <w:t>4.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3F120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6" w:history="1">
            <w:r w:rsidRPr="00B522C9">
              <w:rPr>
                <w:rStyle w:val="Hipervnculo"/>
                <w:noProof/>
              </w:rPr>
              <w:t>5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pt-BR"/>
              </w:rPr>
              <w:t xml:space="preserve">Diagrama de </w:t>
            </w:r>
            <w:r w:rsidRPr="00B522C9">
              <w:rPr>
                <w:rStyle w:val="Hipervnculo"/>
                <w:noProof/>
                <w:lang w:val="es-MX"/>
              </w:rPr>
              <w:t>proceso – Regist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62820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7" w:history="1">
            <w:r w:rsidRPr="00B522C9">
              <w:rPr>
                <w:rStyle w:val="Hipervnculo"/>
                <w:noProof/>
              </w:rPr>
              <w:t>5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iseño de Pantalla – Regist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E22C0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8" w:history="1">
            <w:r w:rsidRPr="00B522C9">
              <w:rPr>
                <w:rStyle w:val="Hipervnculo"/>
                <w:noProof/>
              </w:rPr>
              <w:t>5.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B7F266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49" w:history="1">
            <w:r w:rsidRPr="00B522C9">
              <w:rPr>
                <w:rStyle w:val="Hipervnculo"/>
                <w:noProof/>
              </w:rPr>
              <w:t>6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pt-BR"/>
              </w:rPr>
              <w:t xml:space="preserve">Diagrama de </w:t>
            </w:r>
            <w:r w:rsidRPr="00B522C9">
              <w:rPr>
                <w:rStyle w:val="Hipervnculo"/>
                <w:noProof/>
                <w:lang w:val="es-MX"/>
              </w:rPr>
              <w:t>proceso – Recuperar Contraseñ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AF3F1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0" w:history="1">
            <w:r w:rsidRPr="00B522C9">
              <w:rPr>
                <w:rStyle w:val="Hipervnculo"/>
                <w:noProof/>
              </w:rPr>
              <w:t>6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iseño de Pantalla – Recuperar contraseñ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D49ED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1" w:history="1">
            <w:r w:rsidRPr="00B522C9">
              <w:rPr>
                <w:rStyle w:val="Hipervnculo"/>
                <w:noProof/>
              </w:rPr>
              <w:t>6.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A0015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2" w:history="1">
            <w:r w:rsidRPr="00B522C9">
              <w:rPr>
                <w:rStyle w:val="Hipervnculo"/>
                <w:noProof/>
              </w:rPr>
              <w:t>7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pt-BR"/>
              </w:rPr>
              <w:t xml:space="preserve">Diagrama de </w:t>
            </w:r>
            <w:r w:rsidRPr="00B522C9">
              <w:rPr>
                <w:rStyle w:val="Hipervnculo"/>
                <w:noProof/>
                <w:lang w:val="es-MX"/>
              </w:rPr>
              <w:t>proceso – Desbloqu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02108E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3" w:history="1">
            <w:r w:rsidRPr="00B522C9">
              <w:rPr>
                <w:rStyle w:val="Hipervnculo"/>
                <w:noProof/>
              </w:rPr>
              <w:t>7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iseño de Pantalla – Desbloqu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1D2C8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4" w:history="1">
            <w:r w:rsidRPr="00B522C9">
              <w:rPr>
                <w:rStyle w:val="Hipervnculo"/>
                <w:noProof/>
              </w:rPr>
              <w:t>7.2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0092B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5" w:history="1">
            <w:r w:rsidRPr="00B522C9">
              <w:rPr>
                <w:rStyle w:val="Hipervnculo"/>
                <w:noProof/>
              </w:rPr>
              <w:t>8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  <w:lang w:val="pt-BR"/>
              </w:rPr>
              <w:t>Portal privado (Cliente/Agent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AC672C" w14:textId="77777777" w:rsidR="00B569CC" w:rsidRDefault="00B569CC">
          <w:pPr>
            <w:pStyle w:val="TDC1"/>
            <w:rPr>
              <w:rFonts w:eastAsiaTheme="minorEastAsia"/>
              <w:noProof/>
              <w:lang w:val="es-MX" w:eastAsia="es-MX"/>
            </w:rPr>
          </w:pPr>
          <w:hyperlink w:anchor="_Toc493247456" w:history="1">
            <w:r w:rsidRPr="00B522C9">
              <w:rPr>
                <w:rStyle w:val="Hipervnculo"/>
                <w:noProof/>
              </w:rPr>
              <w:t>8.1.</w:t>
            </w:r>
            <w:r>
              <w:rPr>
                <w:rFonts w:eastAsiaTheme="minorEastAsia"/>
                <w:noProof/>
                <w:lang w:val="es-MX" w:eastAsia="es-MX"/>
              </w:rPr>
              <w:tab/>
            </w:r>
            <w:r w:rsidRPr="00B522C9">
              <w:rPr>
                <w:rStyle w:val="Hipervnculo"/>
                <w:noProof/>
              </w:rPr>
              <w:t>Diseño de Pantalla – Portal Privado Age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47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09ECA" w14:textId="451520C8" w:rsidR="00A46FA3" w:rsidRDefault="00CB3CD8" w:rsidP="00A46FA3">
          <w:r w:rsidRPr="00F53E5C">
            <w:rPr>
              <w:rFonts w:cstheme="minorHAnsi"/>
            </w:rPr>
            <w:fldChar w:fldCharType="end"/>
          </w:r>
        </w:p>
      </w:sdtContent>
    </w:sdt>
    <w:p w14:paraId="19F88500" w14:textId="77777777" w:rsidR="00A46FA3" w:rsidRPr="00D56843" w:rsidRDefault="00A46FA3" w:rsidP="00A46FA3"/>
    <w:p w14:paraId="6E130DC4" w14:textId="77777777" w:rsidR="00A46FA3" w:rsidRDefault="00A46FA3" w:rsidP="00A46FA3">
      <w:pPr>
        <w:spacing w:after="0" w:line="240" w:lineRule="auto"/>
        <w:rPr>
          <w:rFonts w:eastAsiaTheme="majorEastAsia" w:cstheme="majorBidi"/>
          <w:color w:val="17365D" w:themeColor="text2" w:themeShade="BF"/>
          <w:spacing w:val="5"/>
          <w:kern w:val="28"/>
          <w:sz w:val="52"/>
          <w:szCs w:val="52"/>
          <w:lang w:val="es-ES_tradnl"/>
        </w:rPr>
      </w:pPr>
      <w:r>
        <w:br w:type="page"/>
      </w:r>
    </w:p>
    <w:p w14:paraId="6C03FDF4" w14:textId="77777777" w:rsidR="00A46FA3" w:rsidRDefault="00A46FA3" w:rsidP="0019061C">
      <w:pPr>
        <w:pStyle w:val="Ttulo1"/>
        <w:numPr>
          <w:ilvl w:val="0"/>
          <w:numId w:val="3"/>
        </w:numPr>
      </w:pPr>
      <w:bookmarkStart w:id="2" w:name="_Toc493247429"/>
      <w:r w:rsidRPr="00F53E5C">
        <w:lastRenderedPageBreak/>
        <w:t>Información del documento</w:t>
      </w:r>
      <w:bookmarkEnd w:id="2"/>
    </w:p>
    <w:p w14:paraId="70326D41" w14:textId="77777777" w:rsidR="004D70C7" w:rsidRPr="004D70C7" w:rsidRDefault="004D70C7" w:rsidP="004D70C7"/>
    <w:tbl>
      <w:tblPr>
        <w:tblW w:w="9168" w:type="dxa"/>
        <w:tblInd w:w="-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49"/>
        <w:gridCol w:w="1968"/>
        <w:gridCol w:w="1279"/>
        <w:gridCol w:w="1938"/>
        <w:gridCol w:w="2734"/>
      </w:tblGrid>
      <w:tr w:rsidR="00A46FA3" w:rsidRPr="00D06ED5" w14:paraId="47970484" w14:textId="77777777" w:rsidTr="004068FD">
        <w:trPr>
          <w:cantSplit/>
          <w:trHeight w:val="658"/>
        </w:trPr>
        <w:tc>
          <w:tcPr>
            <w:tcW w:w="3217" w:type="dxa"/>
            <w:gridSpan w:val="2"/>
            <w:shd w:val="clear" w:color="auto" w:fill="C0C0C0"/>
          </w:tcPr>
          <w:p w14:paraId="59963AF1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NOMBRE DEL DOCUMENTO:</w:t>
            </w:r>
          </w:p>
        </w:tc>
        <w:tc>
          <w:tcPr>
            <w:tcW w:w="5951" w:type="dxa"/>
            <w:gridSpan w:val="3"/>
          </w:tcPr>
          <w:p w14:paraId="736011C7" w14:textId="25E60D02" w:rsidR="00A46FA3" w:rsidRPr="00D06ED5" w:rsidRDefault="00EB4306" w:rsidP="00CB5325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 xml:space="preserve">Portal de </w:t>
            </w:r>
            <w:r w:rsidR="00407611">
              <w:rPr>
                <w:lang w:val="es-MX"/>
              </w:rPr>
              <w:t>Emisión</w:t>
            </w:r>
            <w:r w:rsidR="00CB5325">
              <w:rPr>
                <w:lang w:val="es-MX"/>
              </w:rPr>
              <w:t xml:space="preserve"> Web </w:t>
            </w:r>
            <w:r w:rsidR="00307DD8">
              <w:rPr>
                <w:lang w:val="es-MX"/>
              </w:rPr>
              <w:t>–</w:t>
            </w:r>
            <w:r w:rsidR="00CB5325">
              <w:rPr>
                <w:lang w:val="es-MX"/>
              </w:rPr>
              <w:t xml:space="preserve"> </w:t>
            </w:r>
            <w:r>
              <w:rPr>
                <w:lang w:val="es-MX"/>
              </w:rPr>
              <w:t>Login</w:t>
            </w:r>
            <w:r w:rsidR="00307DD8">
              <w:rPr>
                <w:lang w:val="es-MX"/>
              </w:rPr>
              <w:t xml:space="preserve"> Normal</w:t>
            </w:r>
          </w:p>
        </w:tc>
      </w:tr>
      <w:tr w:rsidR="00A46FA3" w:rsidRPr="002A51EC" w14:paraId="76EE4272" w14:textId="77777777" w:rsidTr="00A46FA3">
        <w:trPr>
          <w:cantSplit/>
          <w:trHeight w:val="814"/>
        </w:trPr>
        <w:tc>
          <w:tcPr>
            <w:tcW w:w="3217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795144C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OBJETIVO:</w:t>
            </w:r>
          </w:p>
        </w:tc>
        <w:tc>
          <w:tcPr>
            <w:tcW w:w="5951" w:type="dxa"/>
            <w:gridSpan w:val="3"/>
            <w:tcBorders>
              <w:bottom w:val="single" w:sz="4" w:space="0" w:color="auto"/>
            </w:tcBorders>
          </w:tcPr>
          <w:p w14:paraId="7D386100" w14:textId="274041CB" w:rsidR="00A46FA3" w:rsidRPr="002A51EC" w:rsidRDefault="00A46FA3" w:rsidP="005D1E0D">
            <w:pPr>
              <w:spacing w:after="0"/>
              <w:rPr>
                <w:lang w:val="es-MX"/>
              </w:rPr>
            </w:pPr>
            <w:r w:rsidRPr="008A3CB0">
              <w:rPr>
                <w:lang w:val="es-MX"/>
              </w:rPr>
              <w:t>El objetivo principal del documento es definir los lineamientos necesarios para el diseño y d</w:t>
            </w:r>
            <w:r>
              <w:rPr>
                <w:lang w:val="es-MX"/>
              </w:rPr>
              <w:t xml:space="preserve">esarrollo </w:t>
            </w:r>
            <w:r w:rsidR="003050C9">
              <w:rPr>
                <w:lang w:val="es-MX"/>
              </w:rPr>
              <w:t xml:space="preserve">del </w:t>
            </w:r>
            <w:r w:rsidR="00CB5325">
              <w:rPr>
                <w:lang w:val="es-MX"/>
              </w:rPr>
              <w:t>flujo de L</w:t>
            </w:r>
            <w:r w:rsidR="007E4ED4">
              <w:rPr>
                <w:lang w:val="es-MX"/>
              </w:rPr>
              <w:t xml:space="preserve">ogin </w:t>
            </w:r>
            <w:r w:rsidR="00307DD8">
              <w:rPr>
                <w:lang w:val="es-MX"/>
              </w:rPr>
              <w:t xml:space="preserve">Normal </w:t>
            </w:r>
            <w:r w:rsidR="007E4ED4">
              <w:rPr>
                <w:lang w:val="es-MX"/>
              </w:rPr>
              <w:t>para el P</w:t>
            </w:r>
            <w:r w:rsidR="003050C9">
              <w:rPr>
                <w:lang w:val="es-MX"/>
              </w:rPr>
              <w:t xml:space="preserve">ortal de </w:t>
            </w:r>
            <w:r w:rsidR="00407611">
              <w:rPr>
                <w:lang w:val="es-MX"/>
              </w:rPr>
              <w:t>Emisión W</w:t>
            </w:r>
            <w:r w:rsidR="005D1E0D">
              <w:rPr>
                <w:lang w:val="es-MX"/>
              </w:rPr>
              <w:t>eb</w:t>
            </w:r>
            <w:r w:rsidR="007E4ED4">
              <w:rPr>
                <w:lang w:val="es-MX"/>
              </w:rPr>
              <w:t xml:space="preserve"> de HIR</w:t>
            </w:r>
            <w:r w:rsidR="00C445CB">
              <w:rPr>
                <w:lang w:val="es-MX"/>
              </w:rPr>
              <w:t xml:space="preserve"> Seguros</w:t>
            </w:r>
            <w:r>
              <w:rPr>
                <w:lang w:val="es-MX"/>
              </w:rPr>
              <w:t>.</w:t>
            </w:r>
          </w:p>
        </w:tc>
      </w:tr>
      <w:tr w:rsidR="00A46FA3" w:rsidRPr="00A84299" w14:paraId="7581D012" w14:textId="77777777" w:rsidTr="00A46FA3">
        <w:trPr>
          <w:cantSplit/>
          <w:trHeight w:val="356"/>
        </w:trPr>
        <w:tc>
          <w:tcPr>
            <w:tcW w:w="3217" w:type="dxa"/>
            <w:gridSpan w:val="2"/>
            <w:shd w:val="clear" w:color="auto" w:fill="C0C0C0"/>
          </w:tcPr>
          <w:p w14:paraId="2D77FC96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CLAVE</w:t>
            </w:r>
          </w:p>
        </w:tc>
        <w:tc>
          <w:tcPr>
            <w:tcW w:w="3217" w:type="dxa"/>
            <w:gridSpan w:val="2"/>
            <w:shd w:val="clear" w:color="auto" w:fill="C0C0C0"/>
          </w:tcPr>
          <w:p w14:paraId="6F21D2FE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VERSION</w:t>
            </w:r>
          </w:p>
        </w:tc>
        <w:tc>
          <w:tcPr>
            <w:tcW w:w="2734" w:type="dxa"/>
            <w:shd w:val="clear" w:color="auto" w:fill="C0C0C0"/>
          </w:tcPr>
          <w:p w14:paraId="7FA84591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FECHA</w:t>
            </w:r>
          </w:p>
        </w:tc>
      </w:tr>
      <w:tr w:rsidR="00A46FA3" w:rsidRPr="00A84299" w14:paraId="31B51F26" w14:textId="77777777" w:rsidTr="00A46FA3">
        <w:trPr>
          <w:cantSplit/>
          <w:trHeight w:val="331"/>
        </w:trPr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1018413F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INT1</w:t>
            </w:r>
          </w:p>
        </w:tc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0D8BC75C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1.0</w:t>
            </w:r>
          </w:p>
        </w:tc>
        <w:tc>
          <w:tcPr>
            <w:tcW w:w="2734" w:type="dxa"/>
            <w:tcBorders>
              <w:bottom w:val="single" w:sz="4" w:space="0" w:color="auto"/>
            </w:tcBorders>
          </w:tcPr>
          <w:p w14:paraId="466BD41C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  <w:r>
              <w:t>26/10/2015</w:t>
            </w:r>
          </w:p>
        </w:tc>
      </w:tr>
      <w:tr w:rsidR="00A46FA3" w:rsidRPr="00A84299" w14:paraId="136186B0" w14:textId="77777777" w:rsidTr="00A46FA3">
        <w:trPr>
          <w:cantSplit/>
          <w:trHeight w:val="331"/>
        </w:trPr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0C78BAA4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0E9CE426" w14:textId="77777777" w:rsidR="00A46FA3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2734" w:type="dxa"/>
            <w:tcBorders>
              <w:bottom w:val="single" w:sz="4" w:space="0" w:color="auto"/>
            </w:tcBorders>
          </w:tcPr>
          <w:p w14:paraId="33E92C9E" w14:textId="77777777" w:rsidR="00A46FA3" w:rsidRDefault="00A46FA3" w:rsidP="004068FD">
            <w:pPr>
              <w:spacing w:after="0"/>
            </w:pPr>
          </w:p>
        </w:tc>
      </w:tr>
      <w:tr w:rsidR="00A46FA3" w:rsidRPr="00A84299" w14:paraId="1DC4B1A0" w14:textId="77777777" w:rsidTr="00A46FA3">
        <w:trPr>
          <w:cantSplit/>
          <w:trHeight w:val="331"/>
        </w:trPr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1F78C6E3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7772A7BC" w14:textId="77777777" w:rsidR="00A46FA3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2734" w:type="dxa"/>
            <w:tcBorders>
              <w:bottom w:val="single" w:sz="4" w:space="0" w:color="auto"/>
            </w:tcBorders>
          </w:tcPr>
          <w:p w14:paraId="0499DD1F" w14:textId="77777777" w:rsidR="00A46FA3" w:rsidRDefault="00A46FA3" w:rsidP="004068FD">
            <w:pPr>
              <w:spacing w:after="0"/>
            </w:pPr>
          </w:p>
        </w:tc>
      </w:tr>
      <w:tr w:rsidR="00A46FA3" w:rsidRPr="00A84299" w14:paraId="5641BF3A" w14:textId="77777777" w:rsidTr="00A46FA3">
        <w:trPr>
          <w:cantSplit/>
          <w:trHeight w:val="331"/>
        </w:trPr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1DDF05EB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3217" w:type="dxa"/>
            <w:gridSpan w:val="2"/>
            <w:tcBorders>
              <w:bottom w:val="single" w:sz="4" w:space="0" w:color="auto"/>
            </w:tcBorders>
          </w:tcPr>
          <w:p w14:paraId="0FF2C418" w14:textId="77777777" w:rsidR="00A46FA3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2734" w:type="dxa"/>
            <w:tcBorders>
              <w:bottom w:val="single" w:sz="4" w:space="0" w:color="auto"/>
            </w:tcBorders>
          </w:tcPr>
          <w:p w14:paraId="6F597747" w14:textId="77777777" w:rsidR="00A46FA3" w:rsidRDefault="00A46FA3" w:rsidP="004068FD">
            <w:pPr>
              <w:spacing w:after="0"/>
            </w:pPr>
          </w:p>
        </w:tc>
      </w:tr>
      <w:tr w:rsidR="00A46FA3" w:rsidRPr="00A84299" w14:paraId="4ECA3261" w14:textId="77777777" w:rsidTr="00A46FA3">
        <w:trPr>
          <w:cantSplit/>
          <w:trHeight w:val="190"/>
        </w:trPr>
        <w:tc>
          <w:tcPr>
            <w:tcW w:w="9168" w:type="dxa"/>
            <w:gridSpan w:val="5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C17F977" w14:textId="77777777" w:rsidR="00A46FA3" w:rsidRDefault="00A46FA3" w:rsidP="004068FD">
            <w:pPr>
              <w:spacing w:after="0"/>
            </w:pPr>
            <w:r w:rsidRPr="00F417FC">
              <w:rPr>
                <w:b/>
                <w:lang w:val="es-MX"/>
              </w:rPr>
              <w:t>C</w:t>
            </w:r>
            <w:r>
              <w:rPr>
                <w:b/>
                <w:lang w:val="es-MX"/>
              </w:rPr>
              <w:t>ONTROL DE CAMBIOS</w:t>
            </w:r>
          </w:p>
        </w:tc>
      </w:tr>
      <w:tr w:rsidR="00A46FA3" w:rsidRPr="00A84299" w14:paraId="751FAEF1" w14:textId="77777777" w:rsidTr="00A46FA3">
        <w:trPr>
          <w:cantSplit/>
          <w:trHeight w:val="154"/>
        </w:trPr>
        <w:tc>
          <w:tcPr>
            <w:tcW w:w="124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3DFB9F83" w14:textId="77777777" w:rsidR="00A46FA3" w:rsidRDefault="00A46FA3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Versión</w:t>
            </w:r>
          </w:p>
        </w:tc>
        <w:tc>
          <w:tcPr>
            <w:tcW w:w="5185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79232A1F" w14:textId="77777777" w:rsidR="00A46FA3" w:rsidRDefault="00A46FA3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Cambios</w:t>
            </w:r>
          </w:p>
        </w:tc>
        <w:tc>
          <w:tcPr>
            <w:tcW w:w="27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513D6AE" w14:textId="77777777" w:rsidR="00A46FA3" w:rsidRDefault="00A46FA3" w:rsidP="004068FD">
            <w:pPr>
              <w:spacing w:after="0"/>
            </w:pPr>
            <w:r>
              <w:t>Fecha</w:t>
            </w:r>
          </w:p>
        </w:tc>
      </w:tr>
      <w:tr w:rsidR="00A46FA3" w:rsidRPr="00A84299" w14:paraId="5259C26E" w14:textId="77777777" w:rsidTr="00A46FA3">
        <w:trPr>
          <w:cantSplit/>
          <w:trHeight w:val="331"/>
        </w:trPr>
        <w:tc>
          <w:tcPr>
            <w:tcW w:w="1249" w:type="dxa"/>
            <w:tcBorders>
              <w:bottom w:val="single" w:sz="4" w:space="0" w:color="auto"/>
            </w:tcBorders>
          </w:tcPr>
          <w:p w14:paraId="5B875CAB" w14:textId="77777777" w:rsidR="00A46FA3" w:rsidRDefault="00C445CB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1.1</w:t>
            </w:r>
          </w:p>
        </w:tc>
        <w:tc>
          <w:tcPr>
            <w:tcW w:w="5185" w:type="dxa"/>
            <w:gridSpan w:val="3"/>
            <w:tcBorders>
              <w:bottom w:val="single" w:sz="4" w:space="0" w:color="auto"/>
            </w:tcBorders>
          </w:tcPr>
          <w:p w14:paraId="72FAF58B" w14:textId="59B5B818" w:rsidR="00A46FA3" w:rsidRDefault="00C445CB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Modificación al documento inicial, para a</w:t>
            </w:r>
            <w:r w:rsidR="007E4ED4">
              <w:rPr>
                <w:lang w:val="es-MX"/>
              </w:rPr>
              <w:t>pegarse a las necesidades de HIR</w:t>
            </w:r>
            <w:r>
              <w:rPr>
                <w:lang w:val="es-MX"/>
              </w:rPr>
              <w:t xml:space="preserve"> Seguros.</w:t>
            </w:r>
          </w:p>
        </w:tc>
        <w:tc>
          <w:tcPr>
            <w:tcW w:w="2734" w:type="dxa"/>
            <w:tcBorders>
              <w:bottom w:val="single" w:sz="4" w:space="0" w:color="auto"/>
            </w:tcBorders>
          </w:tcPr>
          <w:p w14:paraId="20AAC524" w14:textId="77777777" w:rsidR="00A46FA3" w:rsidRDefault="00C445CB" w:rsidP="004068FD">
            <w:pPr>
              <w:spacing w:after="0"/>
            </w:pPr>
            <w:r>
              <w:t>24/08/2017</w:t>
            </w:r>
          </w:p>
        </w:tc>
      </w:tr>
      <w:tr w:rsidR="00A46FA3" w:rsidRPr="00A84299" w14:paraId="7AABD710" w14:textId="77777777" w:rsidTr="00A46FA3">
        <w:trPr>
          <w:cantSplit/>
          <w:trHeight w:val="92"/>
        </w:trPr>
        <w:tc>
          <w:tcPr>
            <w:tcW w:w="9168" w:type="dxa"/>
            <w:gridSpan w:val="5"/>
            <w:tcBorders>
              <w:left w:val="nil"/>
              <w:bottom w:val="single" w:sz="4" w:space="0" w:color="auto"/>
              <w:right w:val="nil"/>
            </w:tcBorders>
          </w:tcPr>
          <w:p w14:paraId="5884D352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</w:p>
        </w:tc>
      </w:tr>
      <w:tr w:rsidR="00A46FA3" w:rsidRPr="00A84299" w14:paraId="2404FA68" w14:textId="77777777" w:rsidTr="00A46FA3">
        <w:trPr>
          <w:cantSplit/>
          <w:trHeight w:val="331"/>
        </w:trPr>
        <w:tc>
          <w:tcPr>
            <w:tcW w:w="3217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D667EB2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  <w:r w:rsidRPr="004B116E">
              <w:rPr>
                <w:b/>
                <w:lang w:val="es-MX"/>
              </w:rPr>
              <w:t>RESPONSABLE DE ELABORAR</w:t>
            </w:r>
            <w:r w:rsidRPr="00A84299">
              <w:rPr>
                <w:lang w:val="es-MX"/>
              </w:rPr>
              <w:t>:</w:t>
            </w:r>
          </w:p>
        </w:tc>
        <w:tc>
          <w:tcPr>
            <w:tcW w:w="5951" w:type="dxa"/>
            <w:gridSpan w:val="3"/>
            <w:tcBorders>
              <w:bottom w:val="single" w:sz="4" w:space="0" w:color="auto"/>
            </w:tcBorders>
          </w:tcPr>
          <w:p w14:paraId="50172C22" w14:textId="77777777" w:rsidR="00A46FA3" w:rsidRPr="00A84299" w:rsidRDefault="00C445CB" w:rsidP="004E5125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Arturo Becerra</w:t>
            </w:r>
          </w:p>
        </w:tc>
      </w:tr>
      <w:tr w:rsidR="00A46FA3" w:rsidRPr="00A84299" w14:paraId="1C563B9C" w14:textId="77777777" w:rsidTr="00A46FA3">
        <w:trPr>
          <w:cantSplit/>
          <w:trHeight w:val="331"/>
        </w:trPr>
        <w:tc>
          <w:tcPr>
            <w:tcW w:w="3217" w:type="dxa"/>
            <w:gridSpan w:val="2"/>
            <w:tcBorders>
              <w:left w:val="nil"/>
              <w:bottom w:val="single" w:sz="4" w:space="0" w:color="auto"/>
              <w:right w:val="nil"/>
            </w:tcBorders>
          </w:tcPr>
          <w:p w14:paraId="6E072A64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</w:p>
        </w:tc>
        <w:tc>
          <w:tcPr>
            <w:tcW w:w="5951" w:type="dxa"/>
            <w:gridSpan w:val="3"/>
            <w:tcBorders>
              <w:left w:val="nil"/>
              <w:bottom w:val="single" w:sz="4" w:space="0" w:color="auto"/>
              <w:right w:val="nil"/>
            </w:tcBorders>
          </w:tcPr>
          <w:p w14:paraId="23F22A87" w14:textId="77777777" w:rsidR="00A46FA3" w:rsidRPr="00A84299" w:rsidRDefault="00A46FA3" w:rsidP="004068FD">
            <w:pPr>
              <w:spacing w:after="0"/>
              <w:rPr>
                <w:lang w:val="es-MX"/>
              </w:rPr>
            </w:pPr>
          </w:p>
        </w:tc>
      </w:tr>
      <w:tr w:rsidR="00A46FA3" w:rsidRPr="008A3CB0" w14:paraId="44430E1E" w14:textId="77777777" w:rsidTr="00A46FA3">
        <w:trPr>
          <w:cantSplit/>
          <w:trHeight w:val="356"/>
        </w:trPr>
        <w:tc>
          <w:tcPr>
            <w:tcW w:w="9168" w:type="dxa"/>
            <w:gridSpan w:val="5"/>
            <w:tcBorders>
              <w:bottom w:val="single" w:sz="4" w:space="0" w:color="auto"/>
            </w:tcBorders>
            <w:shd w:val="clear" w:color="auto" w:fill="C0C0C0"/>
          </w:tcPr>
          <w:p w14:paraId="33399CD9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COMITE DE APROBACIONES</w:t>
            </w:r>
          </w:p>
        </w:tc>
      </w:tr>
      <w:tr w:rsidR="00A46FA3" w:rsidRPr="008A3CB0" w14:paraId="7F4D3A49" w14:textId="77777777" w:rsidTr="00A46FA3">
        <w:trPr>
          <w:cantSplit/>
          <w:trHeight w:val="331"/>
        </w:trPr>
        <w:tc>
          <w:tcPr>
            <w:tcW w:w="4496" w:type="dxa"/>
            <w:gridSpan w:val="3"/>
            <w:shd w:val="clear" w:color="auto" w:fill="C0C0C0"/>
            <w:vAlign w:val="center"/>
          </w:tcPr>
          <w:p w14:paraId="5B817435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Líder funcional</w:t>
            </w:r>
          </w:p>
        </w:tc>
        <w:tc>
          <w:tcPr>
            <w:tcW w:w="4672" w:type="dxa"/>
            <w:gridSpan w:val="2"/>
            <w:shd w:val="clear" w:color="auto" w:fill="C0C0C0"/>
            <w:vAlign w:val="center"/>
          </w:tcPr>
          <w:p w14:paraId="1053F0E5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>Dueño del Proceso</w:t>
            </w:r>
          </w:p>
        </w:tc>
      </w:tr>
      <w:tr w:rsidR="00A46FA3" w:rsidRPr="008A3CB0" w14:paraId="5AFF357F" w14:textId="77777777" w:rsidTr="00A46FA3">
        <w:trPr>
          <w:cantSplit/>
          <w:trHeight w:val="942"/>
        </w:trPr>
        <w:tc>
          <w:tcPr>
            <w:tcW w:w="4496" w:type="dxa"/>
            <w:gridSpan w:val="3"/>
            <w:tcBorders>
              <w:bottom w:val="single" w:sz="4" w:space="0" w:color="auto"/>
            </w:tcBorders>
          </w:tcPr>
          <w:p w14:paraId="50C1EC18" w14:textId="77777777" w:rsidR="00A46FA3" w:rsidRDefault="00A46FA3" w:rsidP="004068FD">
            <w:pPr>
              <w:spacing w:after="0"/>
              <w:rPr>
                <w:lang w:val="es-MX"/>
              </w:rPr>
            </w:pPr>
          </w:p>
          <w:p w14:paraId="3A8B2C03" w14:textId="77777777" w:rsidR="00C445CB" w:rsidRPr="008A3CB0" w:rsidRDefault="00C445CB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Arturo Becerra</w:t>
            </w:r>
          </w:p>
        </w:tc>
        <w:tc>
          <w:tcPr>
            <w:tcW w:w="4672" w:type="dxa"/>
            <w:gridSpan w:val="2"/>
            <w:tcBorders>
              <w:bottom w:val="single" w:sz="4" w:space="0" w:color="auto"/>
            </w:tcBorders>
          </w:tcPr>
          <w:p w14:paraId="08243A06" w14:textId="77777777" w:rsidR="00A46FA3" w:rsidRDefault="00A46FA3" w:rsidP="004068FD">
            <w:pPr>
              <w:spacing w:after="0"/>
              <w:rPr>
                <w:lang w:val="es-MX"/>
              </w:rPr>
            </w:pPr>
          </w:p>
          <w:p w14:paraId="70D29DDE" w14:textId="77777777" w:rsidR="00A46FA3" w:rsidRPr="008A3CB0" w:rsidRDefault="004E5125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D-TI Soluciones</w:t>
            </w:r>
          </w:p>
        </w:tc>
      </w:tr>
      <w:tr w:rsidR="00A46FA3" w:rsidRPr="008A3CB0" w14:paraId="215512BE" w14:textId="77777777" w:rsidTr="00A46FA3">
        <w:trPr>
          <w:cantSplit/>
          <w:trHeight w:val="356"/>
        </w:trPr>
        <w:tc>
          <w:tcPr>
            <w:tcW w:w="4496" w:type="dxa"/>
            <w:gridSpan w:val="3"/>
            <w:shd w:val="clear" w:color="auto" w:fill="C0C0C0"/>
            <w:vAlign w:val="center"/>
          </w:tcPr>
          <w:p w14:paraId="0BB4400D" w14:textId="77777777" w:rsidR="00A46FA3" w:rsidRPr="004B116E" w:rsidRDefault="00A46FA3" w:rsidP="004068FD">
            <w:pPr>
              <w:spacing w:after="0"/>
              <w:rPr>
                <w:b/>
                <w:lang w:val="es-MX"/>
              </w:rPr>
            </w:pPr>
            <w:r w:rsidRPr="004B116E">
              <w:rPr>
                <w:b/>
                <w:lang w:val="es-MX"/>
              </w:rPr>
              <w:t xml:space="preserve">Administrador del </w:t>
            </w:r>
            <w:r>
              <w:rPr>
                <w:b/>
                <w:lang w:val="es-MX"/>
              </w:rPr>
              <w:t>Proyecto</w:t>
            </w:r>
          </w:p>
        </w:tc>
        <w:tc>
          <w:tcPr>
            <w:tcW w:w="4672" w:type="dxa"/>
            <w:gridSpan w:val="2"/>
            <w:shd w:val="clear" w:color="auto" w:fill="C0C0C0"/>
            <w:vAlign w:val="center"/>
          </w:tcPr>
          <w:p w14:paraId="1D09F051" w14:textId="77777777" w:rsidR="00A46FA3" w:rsidRPr="008A3CB0" w:rsidRDefault="00A46FA3" w:rsidP="004068FD">
            <w:pPr>
              <w:spacing w:after="0"/>
              <w:rPr>
                <w:lang w:val="es-MX"/>
              </w:rPr>
            </w:pPr>
          </w:p>
        </w:tc>
      </w:tr>
      <w:tr w:rsidR="00A46FA3" w:rsidRPr="008A3CB0" w14:paraId="1C2ACE98" w14:textId="77777777" w:rsidTr="00A46FA3">
        <w:trPr>
          <w:cantSplit/>
          <w:trHeight w:val="942"/>
        </w:trPr>
        <w:tc>
          <w:tcPr>
            <w:tcW w:w="4496" w:type="dxa"/>
            <w:gridSpan w:val="3"/>
            <w:tcBorders>
              <w:bottom w:val="single" w:sz="4" w:space="0" w:color="auto"/>
            </w:tcBorders>
          </w:tcPr>
          <w:p w14:paraId="57BCC928" w14:textId="77777777" w:rsidR="00A46FA3" w:rsidRDefault="00A46FA3" w:rsidP="004068FD">
            <w:pPr>
              <w:spacing w:after="0"/>
              <w:rPr>
                <w:lang w:val="es-MX"/>
              </w:rPr>
            </w:pPr>
          </w:p>
          <w:p w14:paraId="007DDDF9" w14:textId="77777777" w:rsidR="00A46FA3" w:rsidRPr="008A3CB0" w:rsidRDefault="00A46FA3" w:rsidP="004068FD">
            <w:pPr>
              <w:spacing w:after="0"/>
              <w:rPr>
                <w:lang w:val="es-MX"/>
              </w:rPr>
            </w:pPr>
            <w:r>
              <w:rPr>
                <w:lang w:val="es-MX"/>
              </w:rPr>
              <w:t>Alfonso Rodríguez</w:t>
            </w:r>
          </w:p>
        </w:tc>
        <w:tc>
          <w:tcPr>
            <w:tcW w:w="4672" w:type="dxa"/>
            <w:gridSpan w:val="2"/>
            <w:tcBorders>
              <w:bottom w:val="single" w:sz="4" w:space="0" w:color="auto"/>
            </w:tcBorders>
          </w:tcPr>
          <w:p w14:paraId="77B95625" w14:textId="77777777" w:rsidR="00A46FA3" w:rsidRPr="008A3CB0" w:rsidRDefault="00A46FA3" w:rsidP="004068FD">
            <w:pPr>
              <w:spacing w:after="0"/>
              <w:rPr>
                <w:lang w:val="es-MX"/>
              </w:rPr>
            </w:pPr>
          </w:p>
        </w:tc>
      </w:tr>
    </w:tbl>
    <w:p w14:paraId="314453B1" w14:textId="77777777" w:rsidR="00A46FA3" w:rsidRPr="00BE1A46" w:rsidRDefault="00A46FA3" w:rsidP="00A46FA3">
      <w:pPr>
        <w:rPr>
          <w:lang w:val="es-ES_tradnl"/>
        </w:rPr>
      </w:pPr>
    </w:p>
    <w:p w14:paraId="254B892A" w14:textId="77777777" w:rsidR="00A46FA3" w:rsidRDefault="00A46FA3" w:rsidP="00A46FA3">
      <w:pPr>
        <w:rPr>
          <w:lang w:val="es-ES_tradnl"/>
        </w:rPr>
      </w:pPr>
    </w:p>
    <w:p w14:paraId="667CD6DF" w14:textId="77777777" w:rsidR="00714870" w:rsidRDefault="0071487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07D70BA0" w14:textId="77777777" w:rsidR="00261202" w:rsidRDefault="00A46FA3" w:rsidP="00261202">
      <w:pPr>
        <w:pStyle w:val="Ttulo1"/>
        <w:numPr>
          <w:ilvl w:val="0"/>
          <w:numId w:val="3"/>
        </w:numPr>
      </w:pPr>
      <w:bookmarkStart w:id="3" w:name="_Toc493247430"/>
      <w:r w:rsidRPr="00F53E5C">
        <w:lastRenderedPageBreak/>
        <w:t>Generales</w:t>
      </w:r>
      <w:bookmarkEnd w:id="3"/>
    </w:p>
    <w:p w14:paraId="0A306731" w14:textId="5FE5AF8F" w:rsidR="00A46FA3" w:rsidRPr="00261202" w:rsidRDefault="00A46FA3" w:rsidP="00261202">
      <w:pPr>
        <w:pStyle w:val="Ttulo1"/>
        <w:numPr>
          <w:ilvl w:val="1"/>
          <w:numId w:val="3"/>
        </w:numPr>
      </w:pPr>
      <w:bookmarkStart w:id="4" w:name="_Toc493247431"/>
      <w:r w:rsidRPr="00261202">
        <w:rPr>
          <w:lang w:val="es-ES_tradnl"/>
        </w:rPr>
        <w:t>Introducción</w:t>
      </w:r>
      <w:bookmarkEnd w:id="4"/>
    </w:p>
    <w:p w14:paraId="10E4CDA6" w14:textId="2DD3D7C7" w:rsidR="00407611" w:rsidRDefault="00A46FA3" w:rsidP="00407611">
      <w:pPr>
        <w:ind w:firstLine="360"/>
        <w:jc w:val="both"/>
        <w:rPr>
          <w:lang w:val="es-ES_tradnl" w:eastAsia="es-ES"/>
        </w:rPr>
      </w:pPr>
      <w:r>
        <w:rPr>
          <w:lang w:val="es-ES_tradnl" w:eastAsia="es-ES"/>
        </w:rPr>
        <w:tab/>
      </w:r>
      <w:r w:rsidRPr="00122A53">
        <w:rPr>
          <w:lang w:val="es-ES_tradnl" w:eastAsia="es-ES"/>
        </w:rPr>
        <w:t xml:space="preserve">El presente documento describe </w:t>
      </w:r>
      <w:r>
        <w:rPr>
          <w:lang w:val="es-ES_tradnl" w:eastAsia="es-ES"/>
        </w:rPr>
        <w:t>la funcionalidad necesaria para desarrollar el proceso d</w:t>
      </w:r>
      <w:r w:rsidR="00407611">
        <w:rPr>
          <w:lang w:val="es-ES_tradnl" w:eastAsia="es-ES"/>
        </w:rPr>
        <w:t xml:space="preserve">e Login del </w:t>
      </w:r>
      <w:r w:rsidR="00407611">
        <w:rPr>
          <w:lang w:val="es-MX"/>
        </w:rPr>
        <w:t>Portal de Emisión</w:t>
      </w:r>
      <w:r w:rsidR="007E4ED4">
        <w:rPr>
          <w:lang w:val="es-MX"/>
        </w:rPr>
        <w:t xml:space="preserve"> </w:t>
      </w:r>
      <w:r w:rsidR="00407611">
        <w:rPr>
          <w:lang w:val="es-MX"/>
        </w:rPr>
        <w:t>W</w:t>
      </w:r>
      <w:r w:rsidR="007E4ED4">
        <w:rPr>
          <w:lang w:val="es-MX"/>
        </w:rPr>
        <w:t>eb de HIR Seguros</w:t>
      </w:r>
      <w:r w:rsidR="00407611">
        <w:rPr>
          <w:lang w:val="es-MX"/>
        </w:rPr>
        <w:t xml:space="preserve">. </w:t>
      </w:r>
      <w:r w:rsidR="00407611">
        <w:rPr>
          <w:lang w:val="es-ES_tradnl" w:eastAsia="es-ES"/>
        </w:rPr>
        <w:t xml:space="preserve">Este proceso le permitirá </w:t>
      </w:r>
      <w:r w:rsidR="00307DD8">
        <w:rPr>
          <w:lang w:val="es-ES_tradnl" w:eastAsia="es-ES"/>
        </w:rPr>
        <w:t xml:space="preserve">iniciar sesión </w:t>
      </w:r>
      <w:r w:rsidR="00407611">
        <w:rPr>
          <w:lang w:val="es-ES_tradnl" w:eastAsia="es-ES"/>
        </w:rPr>
        <w:t xml:space="preserve">al usuario </w:t>
      </w:r>
      <w:r w:rsidR="00307DD8">
        <w:rPr>
          <w:lang w:val="es-ES_tradnl" w:eastAsia="es-ES"/>
        </w:rPr>
        <w:t>que ya cuenta con usuario y contraseña válidos.</w:t>
      </w:r>
      <w:r w:rsidR="00407611">
        <w:rPr>
          <w:lang w:val="es-ES_tradnl" w:eastAsia="es-ES"/>
        </w:rPr>
        <w:t xml:space="preserve"> </w:t>
      </w:r>
    </w:p>
    <w:p w14:paraId="7FD3D60C" w14:textId="7E5A1A6E" w:rsidR="00A46FA3" w:rsidRPr="00122A53" w:rsidRDefault="00A46FA3" w:rsidP="00261202">
      <w:pPr>
        <w:pStyle w:val="Ttulo1"/>
        <w:numPr>
          <w:ilvl w:val="1"/>
          <w:numId w:val="3"/>
        </w:numPr>
        <w:spacing w:after="240" w:line="240" w:lineRule="auto"/>
        <w:jc w:val="both"/>
        <w:rPr>
          <w:lang w:val="es-ES_tradnl"/>
        </w:rPr>
      </w:pPr>
      <w:bookmarkStart w:id="5" w:name="_Toc493247432"/>
      <w:r w:rsidRPr="00122A53">
        <w:rPr>
          <w:lang w:val="es-ES_tradnl"/>
        </w:rPr>
        <w:t>Propósito</w:t>
      </w:r>
      <w:bookmarkEnd w:id="5"/>
    </w:p>
    <w:p w14:paraId="7CC78FF4" w14:textId="72AB179E" w:rsidR="00A46FA3" w:rsidRPr="00122A53" w:rsidRDefault="00A46FA3" w:rsidP="00A46FA3">
      <w:pPr>
        <w:ind w:firstLine="576"/>
        <w:jc w:val="both"/>
        <w:rPr>
          <w:lang w:val="es-ES_tradnl" w:eastAsia="es-ES"/>
        </w:rPr>
      </w:pPr>
      <w:r w:rsidRPr="00122A53">
        <w:rPr>
          <w:lang w:val="es-ES_tradnl" w:eastAsia="es-ES"/>
        </w:rPr>
        <w:t>Lograr una definición clara y suficiente para que el equipo de desarrollo construya la funcionalidad requerida</w:t>
      </w:r>
      <w:r>
        <w:rPr>
          <w:lang w:val="es-ES_tradnl" w:eastAsia="es-ES"/>
        </w:rPr>
        <w:t xml:space="preserve">, </w:t>
      </w:r>
      <w:r w:rsidR="00407611">
        <w:rPr>
          <w:lang w:val="es-ES_tradnl" w:eastAsia="es-ES"/>
        </w:rPr>
        <w:t>que les permita a los usuarios acceder al Portal de Emisión Web con un usuario registrado</w:t>
      </w:r>
      <w:r w:rsidR="00307DD8">
        <w:rPr>
          <w:lang w:val="es-ES_tradnl" w:eastAsia="es-ES"/>
        </w:rPr>
        <w:t>.</w:t>
      </w:r>
    </w:p>
    <w:p w14:paraId="0EEA7EC0" w14:textId="7229A7BD" w:rsidR="00A46FA3" w:rsidRPr="00122A53" w:rsidRDefault="00A46FA3" w:rsidP="00261202">
      <w:pPr>
        <w:pStyle w:val="Ttulo1"/>
        <w:numPr>
          <w:ilvl w:val="1"/>
          <w:numId w:val="3"/>
        </w:numPr>
        <w:spacing w:after="240" w:line="240" w:lineRule="auto"/>
        <w:jc w:val="both"/>
        <w:rPr>
          <w:lang w:val="es-ES_tradnl"/>
        </w:rPr>
      </w:pPr>
      <w:bookmarkStart w:id="6" w:name="_Toc493247433"/>
      <w:r w:rsidRPr="00122A53">
        <w:rPr>
          <w:lang w:val="es-ES_tradnl"/>
        </w:rPr>
        <w:t>Alcance</w:t>
      </w:r>
      <w:bookmarkEnd w:id="6"/>
    </w:p>
    <w:p w14:paraId="550D5002" w14:textId="58753A8B" w:rsidR="00A46FA3" w:rsidRDefault="00A46FA3" w:rsidP="00A46FA3">
      <w:pPr>
        <w:ind w:firstLine="576"/>
        <w:jc w:val="both"/>
        <w:rPr>
          <w:lang w:val="es-ES_tradnl" w:eastAsia="es-ES"/>
        </w:rPr>
      </w:pPr>
      <w:r w:rsidRPr="00122A53">
        <w:rPr>
          <w:lang w:val="es-ES_tradnl" w:eastAsia="es-ES"/>
        </w:rPr>
        <w:t>Este documento establece los lineamientos</w:t>
      </w:r>
      <w:r>
        <w:rPr>
          <w:lang w:val="es-ES_tradnl" w:eastAsia="es-ES"/>
        </w:rPr>
        <w:t xml:space="preserve"> para r</w:t>
      </w:r>
      <w:r w:rsidR="00EC555D">
        <w:rPr>
          <w:lang w:val="es-ES_tradnl" w:eastAsia="es-ES"/>
        </w:rPr>
        <w:t>ealizar el flujo de Login</w:t>
      </w:r>
      <w:r w:rsidR="00307DD8">
        <w:rPr>
          <w:lang w:val="es-ES_tradnl" w:eastAsia="es-ES"/>
        </w:rPr>
        <w:t>.</w:t>
      </w:r>
      <w:r w:rsidR="007E4ED4">
        <w:rPr>
          <w:lang w:val="es-ES_tradnl" w:eastAsia="es-ES"/>
        </w:rPr>
        <w:t xml:space="preserve"> </w:t>
      </w:r>
    </w:p>
    <w:p w14:paraId="53CD27BD" w14:textId="16A10184" w:rsidR="00307DD8" w:rsidRDefault="00307DD8" w:rsidP="00261202">
      <w:pPr>
        <w:pStyle w:val="Ttulo1"/>
        <w:numPr>
          <w:ilvl w:val="1"/>
          <w:numId w:val="3"/>
        </w:numPr>
        <w:spacing w:after="240" w:line="240" w:lineRule="auto"/>
        <w:jc w:val="both"/>
        <w:rPr>
          <w:lang w:val="es-ES_tradnl"/>
        </w:rPr>
      </w:pPr>
      <w:bookmarkStart w:id="7" w:name="_Toc493247434"/>
      <w:r>
        <w:rPr>
          <w:lang w:val="es-ES_tradnl"/>
        </w:rPr>
        <w:t>Descripción de la funcionalidad</w:t>
      </w:r>
      <w:bookmarkEnd w:id="7"/>
    </w:p>
    <w:p w14:paraId="554ABC4C" w14:textId="55456130" w:rsidR="00307DD8" w:rsidRPr="00307DD8" w:rsidRDefault="00307DD8" w:rsidP="00307DD8">
      <w:pPr>
        <w:jc w:val="both"/>
        <w:rPr>
          <w:lang w:val="es-ES_tradnl" w:eastAsia="es-ES"/>
        </w:rPr>
      </w:pPr>
      <w:r w:rsidRPr="00307DD8">
        <w:rPr>
          <w:lang w:val="es-ES_tradnl" w:eastAsia="es-ES"/>
        </w:rPr>
        <w:t xml:space="preserve">El presente documento describe las especificaciones </w:t>
      </w:r>
      <w:r w:rsidR="00EC555D">
        <w:rPr>
          <w:lang w:val="es-ES_tradnl" w:eastAsia="es-ES"/>
        </w:rPr>
        <w:t>funcionales del proceso de Login</w:t>
      </w:r>
      <w:r w:rsidRPr="00307DD8">
        <w:rPr>
          <w:lang w:val="es-ES_tradnl" w:eastAsia="es-ES"/>
        </w:rPr>
        <w:t xml:space="preserve">, es decir cuando el </w:t>
      </w:r>
      <w:r>
        <w:rPr>
          <w:lang w:val="es-ES_tradnl" w:eastAsia="es-ES"/>
        </w:rPr>
        <w:t>usuario tiene en su poder un nombre de usuario y una</w:t>
      </w:r>
      <w:r w:rsidRPr="00307DD8">
        <w:rPr>
          <w:lang w:val="es-ES_tradnl" w:eastAsia="es-ES"/>
        </w:rPr>
        <w:t xml:space="preserve"> contraseña que  previamente ha definido</w:t>
      </w:r>
      <w:r>
        <w:rPr>
          <w:lang w:val="es-ES_tradnl" w:eastAsia="es-ES"/>
        </w:rPr>
        <w:t>.</w:t>
      </w:r>
    </w:p>
    <w:p w14:paraId="30CBAAEC" w14:textId="2B3E4F85" w:rsidR="00A46FA3" w:rsidRPr="0087066A" w:rsidRDefault="00A46FA3" w:rsidP="00261202">
      <w:pPr>
        <w:pStyle w:val="Ttulo1"/>
        <w:numPr>
          <w:ilvl w:val="1"/>
          <w:numId w:val="3"/>
        </w:numPr>
        <w:spacing w:after="240" w:line="240" w:lineRule="auto"/>
        <w:jc w:val="both"/>
        <w:rPr>
          <w:lang w:val="es-ES_tradnl"/>
        </w:rPr>
      </w:pPr>
      <w:bookmarkStart w:id="8" w:name="_Toc493247435"/>
      <w:r w:rsidRPr="00122A53">
        <w:rPr>
          <w:lang w:val="es-ES_tradnl"/>
        </w:rPr>
        <w:t>Referencias</w:t>
      </w:r>
      <w:bookmarkEnd w:id="8"/>
    </w:p>
    <w:tbl>
      <w:tblPr>
        <w:tblW w:w="9043" w:type="dxa"/>
        <w:tblInd w:w="-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04"/>
        <w:gridCol w:w="7139"/>
      </w:tblGrid>
      <w:tr w:rsidR="00A46FA3" w:rsidRPr="00183D93" w14:paraId="503B0AA2" w14:textId="77777777" w:rsidTr="00A46FA3">
        <w:trPr>
          <w:trHeight w:val="353"/>
        </w:trPr>
        <w:tc>
          <w:tcPr>
            <w:tcW w:w="1904" w:type="dxa"/>
            <w:shd w:val="clear" w:color="auto" w:fill="D9D9D9"/>
          </w:tcPr>
          <w:p w14:paraId="1068F53B" w14:textId="77777777" w:rsidR="00A46FA3" w:rsidRPr="00183D93" w:rsidRDefault="00A46FA3" w:rsidP="00A46FA3">
            <w:pPr>
              <w:pStyle w:val="CellBody"/>
              <w:rPr>
                <w:rFonts w:asciiTheme="majorHAnsi" w:hAnsiTheme="majorHAnsi" w:cstheme="majorHAnsi"/>
                <w:b/>
                <w:lang w:val="es-MX"/>
              </w:rPr>
            </w:pPr>
            <w:r w:rsidRPr="00183D93">
              <w:rPr>
                <w:rFonts w:asciiTheme="majorHAnsi" w:hAnsiTheme="majorHAnsi" w:cstheme="majorHAnsi"/>
                <w:b/>
                <w:lang w:val="es-MX"/>
              </w:rPr>
              <w:t>Referencia</w:t>
            </w:r>
          </w:p>
        </w:tc>
        <w:tc>
          <w:tcPr>
            <w:tcW w:w="7139" w:type="dxa"/>
            <w:shd w:val="clear" w:color="auto" w:fill="D9D9D9"/>
          </w:tcPr>
          <w:p w14:paraId="25949594" w14:textId="77777777" w:rsidR="00A46FA3" w:rsidRPr="00183D93" w:rsidRDefault="00A46FA3" w:rsidP="00A46FA3">
            <w:pPr>
              <w:pStyle w:val="CellBody"/>
              <w:tabs>
                <w:tab w:val="left" w:pos="430"/>
                <w:tab w:val="center" w:pos="3980"/>
              </w:tabs>
              <w:jc w:val="left"/>
              <w:rPr>
                <w:rFonts w:asciiTheme="majorHAnsi" w:hAnsiTheme="majorHAnsi" w:cstheme="majorHAnsi"/>
                <w:b/>
                <w:lang w:val="es-MX"/>
              </w:rPr>
            </w:pPr>
            <w:r w:rsidRPr="00183D93">
              <w:rPr>
                <w:rFonts w:asciiTheme="majorHAnsi" w:hAnsiTheme="majorHAnsi" w:cstheme="majorHAnsi"/>
                <w:b/>
                <w:lang w:val="es-MX"/>
              </w:rPr>
              <w:tab/>
            </w:r>
            <w:r w:rsidRPr="00183D93">
              <w:rPr>
                <w:rFonts w:asciiTheme="majorHAnsi" w:hAnsiTheme="majorHAnsi" w:cstheme="majorHAnsi"/>
                <w:b/>
                <w:lang w:val="es-MX"/>
              </w:rPr>
              <w:tab/>
              <w:t>Descripción</w:t>
            </w:r>
          </w:p>
        </w:tc>
      </w:tr>
      <w:tr w:rsidR="00A46FA3" w:rsidRPr="00183D93" w14:paraId="3391CD86" w14:textId="77777777" w:rsidTr="00A46FA3">
        <w:trPr>
          <w:trHeight w:val="843"/>
        </w:trPr>
        <w:tc>
          <w:tcPr>
            <w:tcW w:w="1904" w:type="dxa"/>
          </w:tcPr>
          <w:p w14:paraId="0413C7B7" w14:textId="77777777" w:rsidR="00A46FA3" w:rsidRPr="00183D93" w:rsidRDefault="00A46FA3" w:rsidP="004E5125">
            <w:pPr>
              <w:pStyle w:val="CellBody"/>
              <w:jc w:val="left"/>
              <w:rPr>
                <w:rFonts w:asciiTheme="majorHAnsi" w:hAnsiTheme="majorHAnsi" w:cstheme="majorHAnsi"/>
                <w:b/>
                <w:bCs w:val="0"/>
                <w:color w:val="auto"/>
                <w:lang w:val="es-MX"/>
              </w:rPr>
            </w:pPr>
            <w:r w:rsidRPr="00183D93">
              <w:rPr>
                <w:rFonts w:asciiTheme="majorHAnsi" w:hAnsiTheme="majorHAnsi" w:cstheme="majorHAnsi"/>
                <w:iCs/>
                <w:lang w:val="es-MX"/>
              </w:rPr>
              <w:t>[</w:t>
            </w:r>
            <w:r w:rsidRPr="00183D93">
              <w:rPr>
                <w:rFonts w:asciiTheme="majorHAnsi" w:hAnsiTheme="majorHAnsi" w:cstheme="majorHAnsi"/>
                <w:b/>
                <w:bCs w:val="0"/>
                <w:color w:val="auto"/>
                <w:lang w:val="es-MX"/>
              </w:rPr>
              <w:t>Propuesta</w:t>
            </w:r>
            <w:r w:rsidR="004E5125">
              <w:rPr>
                <w:rFonts w:asciiTheme="majorHAnsi" w:hAnsiTheme="majorHAnsi" w:cstheme="majorHAnsi"/>
                <w:b/>
                <w:bCs w:val="0"/>
                <w:color w:val="auto"/>
                <w:lang w:val="es-MX"/>
              </w:rPr>
              <w:t>_</w:t>
            </w:r>
            <w:r w:rsidRPr="00183D93">
              <w:rPr>
                <w:rFonts w:asciiTheme="majorHAnsi" w:hAnsiTheme="majorHAnsi" w:cstheme="majorHAnsi"/>
                <w:b/>
                <w:bCs w:val="0"/>
                <w:color w:val="auto"/>
                <w:lang w:val="es-MX"/>
              </w:rPr>
              <w:t>]</w:t>
            </w:r>
          </w:p>
        </w:tc>
        <w:tc>
          <w:tcPr>
            <w:tcW w:w="7139" w:type="dxa"/>
          </w:tcPr>
          <w:p w14:paraId="05E16950" w14:textId="77777777" w:rsidR="00A46FA3" w:rsidRPr="00183D93" w:rsidRDefault="00A46FA3" w:rsidP="004E5125">
            <w:pPr>
              <w:pStyle w:val="CellBody"/>
              <w:jc w:val="both"/>
              <w:rPr>
                <w:rFonts w:asciiTheme="majorHAnsi" w:hAnsiTheme="majorHAnsi" w:cstheme="majorHAnsi"/>
                <w:iCs/>
                <w:lang w:val="es-MX"/>
              </w:rPr>
            </w:pPr>
            <w:r w:rsidRPr="00183D93">
              <w:rPr>
                <w:rFonts w:asciiTheme="majorHAnsi" w:hAnsiTheme="majorHAnsi" w:cstheme="majorHAnsi"/>
                <w:iCs/>
                <w:lang w:val="es-MX"/>
              </w:rPr>
              <w:t>Propuesta de Proyecto: Propuesta</w:t>
            </w:r>
            <w:r w:rsidR="004E5125">
              <w:rPr>
                <w:rFonts w:asciiTheme="majorHAnsi" w:hAnsiTheme="majorHAnsi" w:cstheme="majorHAnsi"/>
                <w:iCs/>
                <w:lang w:val="es-MX"/>
              </w:rPr>
              <w:t xml:space="preserve">_   </w:t>
            </w:r>
            <w:r w:rsidRPr="00183D93">
              <w:rPr>
                <w:rFonts w:asciiTheme="majorHAnsi" w:hAnsiTheme="majorHAnsi" w:cstheme="majorHAnsi"/>
                <w:iCs/>
                <w:lang w:val="es-MX"/>
              </w:rPr>
              <w:t>.</w:t>
            </w:r>
            <w:proofErr w:type="spellStart"/>
            <w:r w:rsidRPr="00183D93">
              <w:rPr>
                <w:rFonts w:asciiTheme="majorHAnsi" w:hAnsiTheme="majorHAnsi" w:cstheme="majorHAnsi"/>
                <w:iCs/>
                <w:lang w:val="es-MX"/>
              </w:rPr>
              <w:t>doc</w:t>
            </w:r>
            <w:proofErr w:type="spellEnd"/>
          </w:p>
        </w:tc>
      </w:tr>
    </w:tbl>
    <w:p w14:paraId="7B864EA4" w14:textId="77777777" w:rsidR="00A46FA3" w:rsidRDefault="00A46FA3" w:rsidP="00A46FA3">
      <w:pPr>
        <w:rPr>
          <w:lang w:eastAsia="es-ES"/>
        </w:rPr>
      </w:pPr>
    </w:p>
    <w:p w14:paraId="6A83D5EC" w14:textId="77777777" w:rsidR="00A46FA3" w:rsidRDefault="00A46FA3" w:rsidP="00A46FA3">
      <w:pPr>
        <w:spacing w:after="0" w:line="240" w:lineRule="auto"/>
        <w:rPr>
          <w:lang w:eastAsia="es-ES"/>
        </w:rPr>
      </w:pPr>
      <w:r>
        <w:rPr>
          <w:lang w:eastAsia="es-ES"/>
        </w:rPr>
        <w:br w:type="page"/>
      </w:r>
    </w:p>
    <w:p w14:paraId="66D9B95B" w14:textId="77777777" w:rsidR="00261202" w:rsidRDefault="00A46FA3" w:rsidP="00261202">
      <w:pPr>
        <w:pStyle w:val="Ttulo1"/>
        <w:numPr>
          <w:ilvl w:val="0"/>
          <w:numId w:val="3"/>
        </w:numPr>
      </w:pPr>
      <w:bookmarkStart w:id="9" w:name="_Toc210634980"/>
      <w:bookmarkStart w:id="10" w:name="_Toc493247436"/>
      <w:r w:rsidRPr="00F53E5C">
        <w:lastRenderedPageBreak/>
        <w:t>Definición de Requerimiento</w:t>
      </w:r>
      <w:bookmarkEnd w:id="9"/>
      <w:bookmarkEnd w:id="10"/>
    </w:p>
    <w:p w14:paraId="0859E5A0" w14:textId="49A8D81C" w:rsidR="00A46FA3" w:rsidRPr="007B14A4" w:rsidRDefault="00261202" w:rsidP="00261202">
      <w:pPr>
        <w:pStyle w:val="Ttulo1"/>
        <w:numPr>
          <w:ilvl w:val="1"/>
          <w:numId w:val="3"/>
        </w:numPr>
      </w:pPr>
      <w:bookmarkStart w:id="11" w:name="_Toc493247437"/>
      <w:r>
        <w:t>Login Normal</w:t>
      </w:r>
      <w:bookmarkEnd w:id="11"/>
      <w:r w:rsidR="00A46FA3" w:rsidRPr="007B14A4">
        <w:tab/>
      </w:r>
      <w:r w:rsidR="00A46FA3" w:rsidRPr="007B14A4">
        <w:tab/>
      </w:r>
      <w:r w:rsidR="00A46FA3" w:rsidRPr="007B14A4"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2"/>
        <w:gridCol w:w="6712"/>
      </w:tblGrid>
      <w:tr w:rsidR="00261202" w:rsidRPr="00261202" w14:paraId="6AD4759B" w14:textId="77777777" w:rsidTr="00063D15">
        <w:tc>
          <w:tcPr>
            <w:tcW w:w="17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3CB6E59D" w14:textId="77777777" w:rsidR="00261202" w:rsidRPr="00261202" w:rsidRDefault="00261202" w:rsidP="00261202">
            <w:pPr>
              <w:jc w:val="both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Nombre</w:t>
            </w:r>
          </w:p>
        </w:tc>
        <w:tc>
          <w:tcPr>
            <w:tcW w:w="6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938EA7" w14:textId="77777777" w:rsidR="00261202" w:rsidRPr="00261202" w:rsidRDefault="00261202" w:rsidP="00261202">
            <w:pPr>
              <w:jc w:val="both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Caso de uso “Login Normal”</w:t>
            </w:r>
          </w:p>
        </w:tc>
      </w:tr>
      <w:tr w:rsidR="00261202" w:rsidRPr="00261202" w14:paraId="06811987" w14:textId="77777777" w:rsidTr="00063D15">
        <w:tc>
          <w:tcPr>
            <w:tcW w:w="1782" w:type="dxa"/>
            <w:tcBorders>
              <w:top w:val="single" w:sz="4" w:space="0" w:color="auto"/>
            </w:tcBorders>
            <w:shd w:val="clear" w:color="auto" w:fill="auto"/>
          </w:tcPr>
          <w:p w14:paraId="73B0AC73" w14:textId="77777777" w:rsidR="00261202" w:rsidRPr="00261202" w:rsidRDefault="00261202" w:rsidP="00261202">
            <w:pPr>
              <w:jc w:val="both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Descripción</w:t>
            </w:r>
          </w:p>
        </w:tc>
        <w:tc>
          <w:tcPr>
            <w:tcW w:w="6712" w:type="dxa"/>
            <w:tcBorders>
              <w:top w:val="single" w:sz="4" w:space="0" w:color="auto"/>
            </w:tcBorders>
            <w:shd w:val="clear" w:color="auto" w:fill="auto"/>
          </w:tcPr>
          <w:p w14:paraId="5BD49C68" w14:textId="5BBFD36A" w:rsidR="00261202" w:rsidRPr="00261202" w:rsidRDefault="00261202" w:rsidP="00261202">
            <w:pPr>
              <w:jc w:val="both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Este caso de us</w:t>
            </w:r>
            <w:r>
              <w:rPr>
                <w:lang w:val="es-ES_tradnl" w:eastAsia="es-ES"/>
              </w:rPr>
              <w:t>o permite al usuario ingresar al Portal de Emisión Web</w:t>
            </w:r>
            <w:r w:rsidRPr="00261202">
              <w:rPr>
                <w:lang w:val="es-ES_tradnl" w:eastAsia="es-ES"/>
              </w:rPr>
              <w:t xml:space="preserve"> y acceder a su información y/o realizar </w:t>
            </w:r>
            <w:r>
              <w:rPr>
                <w:lang w:val="es-ES_tradnl" w:eastAsia="es-ES"/>
              </w:rPr>
              <w:t>cotizaciones y emisiones</w:t>
            </w:r>
            <w:r w:rsidRPr="00261202">
              <w:rPr>
                <w:lang w:val="es-ES_tradnl" w:eastAsia="es-ES"/>
              </w:rPr>
              <w:t>.</w:t>
            </w:r>
          </w:p>
        </w:tc>
      </w:tr>
    </w:tbl>
    <w:p w14:paraId="4A23A5AB" w14:textId="77777777" w:rsidR="00A46FA3" w:rsidRDefault="00A46FA3" w:rsidP="00A46FA3">
      <w:pPr>
        <w:rPr>
          <w:rFonts w:cs="Arial"/>
          <w:b/>
          <w:bCs/>
          <w:lang w:val="es-ES_tradnl"/>
        </w:rPr>
      </w:pPr>
    </w:p>
    <w:p w14:paraId="0FAECBD8" w14:textId="0955E658" w:rsidR="00261202" w:rsidRPr="007B14A4" w:rsidRDefault="00261202" w:rsidP="00261202">
      <w:pPr>
        <w:pStyle w:val="Ttulo1"/>
        <w:numPr>
          <w:ilvl w:val="1"/>
          <w:numId w:val="3"/>
        </w:numPr>
      </w:pPr>
      <w:bookmarkStart w:id="12" w:name="_Toc493247438"/>
      <w:r>
        <w:t>Diagrama de Casos de Uso</w:t>
      </w:r>
      <w:bookmarkEnd w:id="12"/>
      <w:r w:rsidRPr="007B14A4">
        <w:tab/>
      </w:r>
      <w:r w:rsidRPr="007B14A4">
        <w:tab/>
      </w:r>
      <w:r w:rsidRPr="007B14A4">
        <w:tab/>
      </w:r>
    </w:p>
    <w:p w14:paraId="36B9F86C" w14:textId="1BB4D2A4" w:rsidR="00261202" w:rsidRDefault="00261202" w:rsidP="00A46FA3">
      <w:pPr>
        <w:rPr>
          <w:rFonts w:cs="Arial"/>
          <w:b/>
          <w:bCs/>
        </w:rPr>
      </w:pPr>
      <w:r>
        <w:rPr>
          <w:rFonts w:ascii="Arial Narrow" w:hAnsi="Arial Narrow" w:cs="Arial"/>
          <w:noProof/>
          <w:lang w:val="es-MX" w:eastAsia="es-MX"/>
        </w:rPr>
        <mc:AlternateContent>
          <mc:Choice Requires="wpc">
            <w:drawing>
              <wp:inline distT="0" distB="0" distL="0" distR="0" wp14:anchorId="2F9B6942" wp14:editId="16D676D0">
                <wp:extent cx="4994623" cy="2589519"/>
                <wp:effectExtent l="0" t="0" r="0" b="0"/>
                <wp:docPr id="26" name="Lienzo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562553" y="57150"/>
                            <a:ext cx="4331970" cy="2434590"/>
                          </a:xfrm>
                          <a:prstGeom prst="rect">
                            <a:avLst/>
                          </a:prstGeom>
                          <a:solidFill>
                            <a:srgbClr val="FFFFB9"/>
                          </a:solidFill>
                          <a:ln w="8255">
                            <a:solidFill>
                              <a:srgbClr val="8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3817867" y="113412"/>
                            <a:ext cx="88455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FF0914" w14:textId="77777777" w:rsidR="00EC2C32" w:rsidRDefault="00EC2C32" w:rsidP="00261202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Portal de </w:t>
                              </w:r>
                              <w:r w:rsidRPr="00A377AC">
                                <w:rPr>
                                  <w:rFonts w:ascii="Tahoma" w:hAnsi="Tahoma" w:cs="Tahoma"/>
                                  <w:color w:val="000000"/>
                                  <w:sz w:val="14"/>
                                  <w:szCs w:val="14"/>
                                  <w:lang w:val="es-MX"/>
                                </w:rPr>
                                <w:t>Emisión</w:t>
                              </w:r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 Web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" name="Oval 7"/>
                        <wps:cNvSpPr>
                          <a:spLocks noChangeArrowheads="1"/>
                        </wps:cNvSpPr>
                        <wps:spPr bwMode="auto">
                          <a:xfrm>
                            <a:off x="1076903" y="964565"/>
                            <a:ext cx="1727835" cy="506095"/>
                          </a:xfrm>
                          <a:prstGeom prst="ellipse">
                            <a:avLst/>
                          </a:prstGeom>
                          <a:solidFill>
                            <a:srgbClr val="FFFFB9"/>
                          </a:solidFill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643589" y="1168503"/>
                            <a:ext cx="59880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21B2FC" w14:textId="77777777" w:rsidR="00EC2C32" w:rsidRDefault="00EC2C32" w:rsidP="00261202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Login Norma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" name="Oval 9"/>
                        <wps:cNvSpPr>
                          <a:spLocks noChangeArrowheads="1"/>
                        </wps:cNvSpPr>
                        <wps:spPr bwMode="auto">
                          <a:xfrm>
                            <a:off x="120593" y="875665"/>
                            <a:ext cx="128270" cy="128905"/>
                          </a:xfrm>
                          <a:prstGeom prst="ellipse">
                            <a:avLst/>
                          </a:prstGeom>
                          <a:solidFill>
                            <a:srgbClr val="FFFFB9"/>
                          </a:solidFill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10"/>
                        <wps:cNvCnPr/>
                        <wps:spPr bwMode="auto">
                          <a:xfrm>
                            <a:off x="184728" y="1012190"/>
                            <a:ext cx="0" cy="137160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1"/>
                        <wps:cNvCnPr/>
                        <wps:spPr bwMode="auto">
                          <a:xfrm>
                            <a:off x="112338" y="1060450"/>
                            <a:ext cx="152400" cy="0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12"/>
                        <wps:cNvCnPr/>
                        <wps:spPr bwMode="auto">
                          <a:xfrm flipH="1">
                            <a:off x="88208" y="1149350"/>
                            <a:ext cx="96520" cy="144145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13"/>
                        <wps:cNvCnPr/>
                        <wps:spPr bwMode="auto">
                          <a:xfrm>
                            <a:off x="184728" y="1149350"/>
                            <a:ext cx="104140" cy="144145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5818" y="1334135"/>
                            <a:ext cx="34226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F9662B" w14:textId="77777777" w:rsidR="00EC2C32" w:rsidRDefault="00EC2C32" w:rsidP="00261202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>Usuario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Oval 15"/>
                        <wps:cNvSpPr>
                          <a:spLocks noChangeArrowheads="1"/>
                        </wps:cNvSpPr>
                        <wps:spPr bwMode="auto">
                          <a:xfrm>
                            <a:off x="3423863" y="1028700"/>
                            <a:ext cx="1342390" cy="377190"/>
                          </a:xfrm>
                          <a:prstGeom prst="ellipse">
                            <a:avLst/>
                          </a:prstGeom>
                          <a:solidFill>
                            <a:srgbClr val="FFFFB9"/>
                          </a:solidFill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3817859" y="1172162"/>
                            <a:ext cx="685276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D889CA" w14:textId="77777777" w:rsidR="00EC2C32" w:rsidRDefault="00EC2C32" w:rsidP="00261202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  <w:lang w:val="en-US"/>
                                </w:rPr>
                                <w:t xml:space="preserve">Portal </w:t>
                              </w:r>
                              <w:r w:rsidRPr="00A377AC">
                                <w:rPr>
                                  <w:rFonts w:ascii="Tahoma" w:hAnsi="Tahoma" w:cs="Tahoma"/>
                                  <w:b/>
                                  <w:bCs/>
                                  <w:color w:val="000000"/>
                                  <w:sz w:val="14"/>
                                  <w:szCs w:val="14"/>
                                  <w:lang w:val="es-MX"/>
                                </w:rPr>
                                <w:t>Privad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24" name="Line 17"/>
                        <wps:cNvCnPr/>
                        <wps:spPr bwMode="auto">
                          <a:xfrm>
                            <a:off x="554298" y="1221105"/>
                            <a:ext cx="522605" cy="0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18"/>
                        <wps:cNvCnPr/>
                        <wps:spPr bwMode="auto">
                          <a:xfrm>
                            <a:off x="2812993" y="1221105"/>
                            <a:ext cx="610870" cy="0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Lienzo 26" o:spid="_x0000_s1026" editas="canvas" style="width:393.3pt;height:203.9pt;mso-position-horizontal-relative:char;mso-position-vertical-relative:line" coordsize="49942,258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9942;height:25888;visibility:visible;mso-wrap-style:square">
                  <v:fill o:detectmouseclick="t"/>
                  <v:path o:connecttype="none"/>
                </v:shape>
                <v:rect id="Rectangle 5" o:spid="_x0000_s1028" style="position:absolute;left:5625;top:571;width:43320;height:243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Z6+cUA&#10;AADbAAAADwAAAGRycy9kb3ducmV2LnhtbESPT2vCQBDF70K/wzKFXqRuWqRI6ipiKVRP9R/1OM2O&#10;STA7G3ZXE79951DwNsN7895vpvPeNepKIdaeDbyMMlDEhbc1lwb2u8/nCaiYkC02nsnAjSLMZw+D&#10;KebWd7yh6zaVSkI45migSqnNtY5FRQ7jyLfEop18cJhkDaW2ATsJd41+zbI37bBmaaiwpWVFxXl7&#10;cQbG62HYfBx+d2cqVm02/j4uf7qjMU+P/eIdVKI+3c3/119W8IVefpEB9O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5nr5xQAAANsAAAAPAAAAAAAAAAAAAAAAAJgCAABkcnMv&#10;ZG93bnJldi54bWxQSwUGAAAAAAQABAD1AAAAigMAAAAA&#10;" fillcolor="#ffffb9" strokecolor="maroon" strokeweight=".65pt"/>
                <v:rect id="Rectangle 6" o:spid="_x0000_s1029" style="position:absolute;left:38178;top:1134;width:8846;height:250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gtbr0A&#10;AADbAAAADwAAAGRycy9kb3ducmV2LnhtbERPzYrCMBC+L/gOYQRva2oPItUoIggqXqz7AEMz/cFk&#10;UpJo69ubhYW9zcf3O5vdaI14kQ+dYwWLeQaCuHK640bBz/34vQIRIrJG45gUvCnAbjv52mCh3cA3&#10;epWxESmEQ4EK2hj7QspQtWQxzF1PnLjaeYsxQd9I7XFI4dbIPMuW0mLHqaHFng4tVY/yaRXIe3kc&#10;VqXxmbvk9dWcT7eanFKz6bhfg4g0xn/xn/uk0/wcfn9JB8jt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y6gtbr0AAADbAAAADwAAAAAAAAAAAAAAAACYAgAAZHJzL2Rvd25yZXYu&#10;eG1sUEsFBgAAAAAEAAQA9QAAAIIDAAAAAA==&#10;" filled="f" stroked="f">
                  <v:textbox style="mso-fit-shape-to-text:t" inset="0,0,0,0">
                    <w:txbxContent>
                      <w:p w14:paraId="63FF0914" w14:textId="77777777" w:rsidR="00EC2C32" w:rsidRDefault="00EC2C32" w:rsidP="00261202">
                        <w:r>
                          <w:rPr>
                            <w:rFonts w:ascii="Tahoma" w:hAnsi="Tahoma" w:cs="Tahoma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Portal de </w:t>
                        </w:r>
                        <w:r w:rsidRPr="00A377AC">
                          <w:rPr>
                            <w:rFonts w:ascii="Tahoma" w:hAnsi="Tahoma" w:cs="Tahoma"/>
                            <w:color w:val="000000"/>
                            <w:sz w:val="14"/>
                            <w:szCs w:val="14"/>
                            <w:lang w:val="es-MX"/>
                          </w:rPr>
                          <w:t>Emisión</w:t>
                        </w:r>
                        <w:r>
                          <w:rPr>
                            <w:rFonts w:ascii="Tahoma" w:hAnsi="Tahoma" w:cs="Tahoma"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 Web</w:t>
                        </w:r>
                      </w:p>
                    </w:txbxContent>
                  </v:textbox>
                </v:rect>
                <v:oval id="Oval 7" o:spid="_x0000_s1030" style="position:absolute;left:10769;top:9645;width:17278;height:50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WkucIA&#10;AADbAAAADwAAAGRycy9kb3ducmV2LnhtbESPT4vCMBDF78J+hzAL3mzqH2rpGkWUglddD+5taMa2&#10;2ExKErX77TeCsLcZ3pv3e7PaDKYTD3K+taxgmqQgiCurW64VnL/LSQ7CB2SNnWVS8EseNuuP0QoL&#10;bZ98pMcp1CKGsC9QQRNCX0jpq4YM+sT2xFG7WmcwxNXVUjt8xnDTyVmaZtJgy5HQYE+7hqrb6W4i&#10;d+j3l9pls3J5zSlbHPPyB71S489h+wUi0BD+ze/rg4715/D6JQ4g1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VaS5wgAAANsAAAAPAAAAAAAAAAAAAAAAAJgCAABkcnMvZG93&#10;bnJldi54bWxQSwUGAAAAAAQABAD1AAAAhwMAAAAA&#10;" fillcolor="#ffffb9" strokecolor="maroon" strokeweight=".65pt"/>
                <v:rect id="Rectangle 8" o:spid="_x0000_s1031" style="position:absolute;left:16435;top:11685;width:5988;height:25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Qgb4A&#10;AADbAAAADwAAAGRycy9kb3ducmV2LnhtbERP24rCMBB9F/Yfwiz4ZtMVEa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NEIG+AAAA2wAAAA8AAAAAAAAAAAAAAAAAmAIAAGRycy9kb3ducmV2&#10;LnhtbFBLBQYAAAAABAAEAPUAAACDAwAAAAA=&#10;" filled="f" stroked="f">
                  <v:textbox style="mso-fit-shape-to-text:t" inset="0,0,0,0">
                    <w:txbxContent>
                      <w:p w14:paraId="5221B2FC" w14:textId="77777777" w:rsidR="00EC2C32" w:rsidRDefault="00EC2C32" w:rsidP="00261202">
                        <w:r>
                          <w:rPr>
                            <w:rFonts w:ascii="Tahoma" w:hAnsi="Tahoma" w:cs="Tahoma"/>
                            <w:b/>
                            <w:bCs/>
                            <w:color w:val="000000"/>
                            <w:sz w:val="14"/>
                            <w:szCs w:val="14"/>
                            <w:lang w:val="en-US"/>
                          </w:rPr>
                          <w:t>Login Normal</w:t>
                        </w:r>
                      </w:p>
                    </w:txbxContent>
                  </v:textbox>
                </v:rect>
                <v:oval id="Oval 9" o:spid="_x0000_s1032" style="position:absolute;left:1205;top:8756;width:1283;height:1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IHIcIA&#10;AADbAAAADwAAAGRycy9kb3ducmV2LnhtbESPQWvDMAyF74X+B6NCb6vTMrKQxillI7Brsh3am4jV&#10;JDSWg+212b+vB4PeJN7T+56Kw2xGcSPnB8sKtpsEBHFr9cCdgu+v6iUD4QOyxtEyKfglD4dyuSgw&#10;1/bONd2a0IkYwj5HBX0IUy6lb3sy6Dd2Io7axTqDIa6uk9rhPYabUe6SJJUGB46EHid676m9Nj8m&#10;cufp49S5dFe9XTJKX+usOqNXar2aj3sQgebwNP9ff+pYP4W/X+IAsn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IgchwgAAANsAAAAPAAAAAAAAAAAAAAAAAJgCAABkcnMvZG93&#10;bnJldi54bWxQSwUGAAAAAAQABAD1AAAAhwMAAAAA&#10;" fillcolor="#ffffb9" strokecolor="maroon" strokeweight=".65pt"/>
                <v:line id="Line 10" o:spid="_x0000_s1033" style="position:absolute;visibility:visible;mso-wrap-style:square" from="1847,10121" to="1847,11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BZa8IAAADbAAAADwAAAGRycy9kb3ducmV2LnhtbERPTWvCQBC9F/oflin0Vjf2oBLdBBFL&#10;SxFK1Yu3MTsm0exsurs1yb/vFgRv83ifs8h704grOV9bVjAeJSCIC6trLhXsd28vMxA+IGtsLJOC&#10;gTzk2ePDAlNtO/6m6zaUIoawT1FBFUKbSumLigz6kW2JI3eyzmCI0JVSO+xiuGnka5JMpMGaY0OF&#10;La0qKi7bX6PAyvXkZ/21GdxRN5/FYeDufH5X6vmpX85BBOrDXXxzf+g4fwr/v8QDZP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YBZa8IAAADbAAAADwAAAAAAAAAAAAAA&#10;AAChAgAAZHJzL2Rvd25yZXYueG1sUEsFBgAAAAAEAAQA+QAAAJADAAAAAA==&#10;" strokecolor="maroon" strokeweight=".65pt"/>
                <v:line id="Line 11" o:spid="_x0000_s1034" style="position:absolute;visibility:visible;mso-wrap-style:square" from="1123,10604" to="2647,10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B/NGcQAAADbAAAADwAAAGRycy9kb3ducmV2LnhtbESPQWvCQBCF7wX/wzJCb3WjBynRVYoo&#10;FSmUqpfeptlpEs3OprurSf5951DobYb35r1vluveNepOIdaeDUwnGSjiwtuaSwPn0+7pGVRMyBYb&#10;z2RgoAjr1ehhibn1HX/Q/ZhKJSEcczRQpdTmWseiIodx4lti0b59cJhkDaW2ATsJd42eZdlcO6xZ&#10;GipsaVNRcT3enAGvt/Of7fvbEL5scyg+B+4ul1djHsf9ywJUoj79m/+u91bwBVZ+kQH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H80ZxAAAANsAAAAPAAAAAAAAAAAA&#10;AAAAAKECAABkcnMvZG93bnJldi54bWxQSwUGAAAAAAQABAD5AAAAkgMAAAAA&#10;" strokecolor="maroon" strokeweight=".65pt"/>
                <v:line id="Line 12" o:spid="_x0000_s1035" style="position:absolute;flip:x;visibility:visible;mso-wrap-style:square" from="882,11493" to="1847,12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sjqr0AAADbAAAADwAAAGRycy9kb3ducmV2LnhtbERPyQrCMBC9C/5DGMGbpnpwqUYRUfTq&#10;AuJtaMa22ExKE231640geJvHW2e+bEwhnlS53LKCQT8CQZxYnXOq4Hza9iYgnEfWWFgmBS9ysFy0&#10;W3OMta35QM+jT0UIYRejgsz7MpbSJRkZdH1bEgfuZiuDPsAqlbrCOoSbQg6jaCQN5hwaMixpnVFy&#10;Pz6Mgst400zra447o3e38fawf9uhVarbaVYzEJ4a/xf/3Hsd5k/h+0s4QC4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8LI6q9AAAA2wAAAA8AAAAAAAAAAAAAAAAAoQIA&#10;AGRycy9kb3ducmV2LnhtbFBLBQYAAAAABAAEAPkAAACLAwAAAAA=&#10;" strokecolor="maroon" strokeweight=".65pt"/>
                <v:line id="Line 13" o:spid="_x0000_s1036" style="position:absolute;visibility:visible;mso-wrap-style:square" from="1847,11493" to="2888,12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ULosIAAADbAAAADwAAAGRycy9kb3ducmV2LnhtbERPy2rCQBTdF/yH4Qrd1YlZBImOUkRp&#10;kYI07cbdbeY2ic3ciTNjHn/fWRS6PJz3ZjeaVvTkfGNZwXKRgCAurW64UvD5cXxagfABWWNrmRRM&#10;5GG3nT1sMNd24Hfqi1CJGMI+RwV1CF0upS9rMugXtiOO3Ld1BkOErpLa4RDDTSvTJMmkwYZjQ40d&#10;7Wsqf4q7UWDlIbsdzm+T+9LtqbxMPFyvL0o9zsfnNYhAY/gX/7lftYI0ro9f4g+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AULosIAAADbAAAADwAAAAAAAAAAAAAA&#10;AAChAgAAZHJzL2Rvd25yZXYueG1sUEsFBgAAAAAEAAQA+QAAAJADAAAAAA==&#10;" strokecolor="maroon" strokeweight=".65pt"/>
                <v:rect id="Rectangle 14" o:spid="_x0000_s1037" style="position:absolute;left:158;top:13341;width:3422;height:250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Z5pMAA&#10;AADb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fw+yX9ALn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RZ5pMAAAADbAAAADwAAAAAAAAAAAAAAAACYAgAAZHJzL2Rvd25y&#10;ZXYueG1sUEsFBgAAAAAEAAQA9QAAAIUDAAAAAA==&#10;" filled="f" stroked="f">
                  <v:textbox style="mso-fit-shape-to-text:t" inset="0,0,0,0">
                    <w:txbxContent>
                      <w:p w14:paraId="28F9662B" w14:textId="77777777" w:rsidR="00EC2C32" w:rsidRDefault="00EC2C32" w:rsidP="00261202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000000"/>
                            <w:sz w:val="14"/>
                            <w:szCs w:val="14"/>
                            <w:lang w:val="en-US"/>
                          </w:rPr>
                          <w:t>Usuario</w:t>
                        </w:r>
                        <w:proofErr w:type="spellEnd"/>
                      </w:p>
                    </w:txbxContent>
                  </v:textbox>
                </v:rect>
                <v:oval id="Oval 15" o:spid="_x0000_s1038" style="position:absolute;left:34238;top:10287;width:13424;height:37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XLn8AA&#10;AADbAAAADwAAAGRycy9kb3ducmV2LnhtbESPS4vCMBSF98L8h3AHZmdTi9TSMYqMFNz6WOju0lzb&#10;Ms1NSTJa//1EEFwezuPjLNej6cWNnO8sK5glKQji2uqOGwWnYzUtQPiArLG3TAoe5GG9+pgssdT2&#10;znu6HUIj4gj7EhW0IQyllL5uyaBP7EAcvat1BkOUrpHa4T2Om15maZpLgx1HQosD/bRU/x7+TOSO&#10;w/bcuDyrFteC8vm+qC7olfr6HDffIAKN4R1+tXdaQZbB80v8AX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nXLn8AAAADbAAAADwAAAAAAAAAAAAAAAACYAgAAZHJzL2Rvd25y&#10;ZXYueG1sUEsFBgAAAAAEAAQA9QAAAIUDAAAAAA==&#10;" fillcolor="#ffffb9" strokecolor="maroon" strokeweight=".65pt"/>
                <v:rect id="Rectangle 16" o:spid="_x0000_s1039" style="position:absolute;left:38178;top:11721;width:6853;height:2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ryAsUA&#10;AADbAAAADwAAAGRycy9kb3ducmV2LnhtbESPQWvCQBSE7wX/w/IEL0U3plA0zUZEEDwIxbQHvT2y&#10;r9m02bchu5rYX98tFHocZuYbJt+MthU36n3jWMFykYAgrpxuuFbw/rafr0D4gKyxdUwK7uRhU0we&#10;csy0G/hEtzLUIkLYZ6jAhNBlUvrKkEW/cB1x9D5cbzFE2ddS9zhEuG1lmiTP0mLDccFgRztD1Vd5&#10;tQr2r+eG+FueHterwX1W6aU0x06p2XTcvoAINIb/8F/7oBWkT/D7Jf4AW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qvICxQAAANsAAAAPAAAAAAAAAAAAAAAAAJgCAABkcnMv&#10;ZG93bnJldi54bWxQSwUGAAAAAAQABAD1AAAAigMAAAAA&#10;" filled="f" stroked="f">
                  <v:textbox style="mso-fit-shape-to-text:t" inset="0,0,0,0">
                    <w:txbxContent>
                      <w:p w14:paraId="2FD889CA" w14:textId="77777777" w:rsidR="00EC2C32" w:rsidRDefault="00EC2C32" w:rsidP="00261202">
                        <w:r>
                          <w:rPr>
                            <w:rFonts w:ascii="Tahoma" w:hAnsi="Tahoma" w:cs="Tahoma"/>
                            <w:b/>
                            <w:bCs/>
                            <w:color w:val="000000"/>
                            <w:sz w:val="14"/>
                            <w:szCs w:val="14"/>
                            <w:lang w:val="en-US"/>
                          </w:rPr>
                          <w:t xml:space="preserve">Portal </w:t>
                        </w:r>
                        <w:r w:rsidRPr="00A377AC">
                          <w:rPr>
                            <w:rFonts w:ascii="Tahoma" w:hAnsi="Tahoma" w:cs="Tahoma"/>
                            <w:b/>
                            <w:bCs/>
                            <w:color w:val="000000"/>
                            <w:sz w:val="14"/>
                            <w:szCs w:val="14"/>
                            <w:lang w:val="es-MX"/>
                          </w:rPr>
                          <w:t>Privado</w:t>
                        </w:r>
                      </w:p>
                    </w:txbxContent>
                  </v:textbox>
                </v:rect>
                <v:line id="Line 17" o:spid="_x0000_s1040" style="position:absolute;visibility:visible;mso-wrap-style:square" from="5542,12211" to="10769,1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4NocUAAADbAAAADwAAAGRycy9kb3ducmV2LnhtbESPT2sCMRTE70K/Q3hCb5pVishqFClb&#10;WkqhaL14e26e+6ebl22SurvfvhGEHoeZ+Q2z3vamEVdyvrKsYDZNQBDnVldcKDh+vUyWIHxA1thY&#10;JgUDedhuHkZrTLXteE/XQyhEhLBPUUEZQptK6fOSDPqpbYmjd7HOYIjSFVI77CLcNHKeJAtpsOK4&#10;UGJLzyXl34dfo8DKbPGTfX4M7qyb9/w0cFfXr0o9jvvdCkSgPvyH7+03rWD+BLcv8QfIz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z4NocUAAADbAAAADwAAAAAAAAAA&#10;AAAAAAChAgAAZHJzL2Rvd25yZXYueG1sUEsFBgAAAAAEAAQA+QAAAJMDAAAAAA==&#10;" strokecolor="maroon" strokeweight=".65pt"/>
                <v:line id="Line 18" o:spid="_x0000_s1041" style="position:absolute;visibility:visible;mso-wrap-style:square" from="28129,12211" to="34238,1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KoOsUAAADbAAAADwAAAGRycy9kb3ducmV2LnhtbESPT2sCMRTE70K/Q3hCb5pVqMhqFClb&#10;WkqhaL14e26e+6ebl22SurvfvhGEHoeZ+Q2z3vamEVdyvrKsYDZNQBDnVldcKDh+vUyWIHxA1thY&#10;JgUDedhuHkZrTLXteE/XQyhEhLBPUUEZQptK6fOSDPqpbYmjd7HOYIjSFVI77CLcNHKeJAtpsOK4&#10;UGJLzyXl34dfo8DKbPGTfX4M7qyb9/w0cFfXr0o9jvvdCkSgPvyH7+03rWD+BLcv8QfIz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HKoOsUAAADbAAAADwAAAAAAAAAA&#10;AAAAAAChAgAAZHJzL2Rvd25yZXYueG1sUEsFBgAAAAAEAAQA+QAAAJMDAAAAAA==&#10;" strokecolor="maroon" strokeweight=".65pt"/>
                <w10:anchorlock/>
              </v:group>
            </w:pict>
          </mc:Fallback>
        </mc:AlternateContent>
      </w:r>
    </w:p>
    <w:p w14:paraId="0301AD02" w14:textId="77777777" w:rsidR="00261202" w:rsidRDefault="00261202" w:rsidP="00A46FA3">
      <w:pPr>
        <w:rPr>
          <w:rFonts w:cs="Arial"/>
          <w:b/>
          <w:bCs/>
        </w:rPr>
      </w:pPr>
    </w:p>
    <w:p w14:paraId="2342F396" w14:textId="44FD581A" w:rsidR="00261202" w:rsidRPr="007B14A4" w:rsidRDefault="00261202" w:rsidP="00261202">
      <w:pPr>
        <w:pStyle w:val="Ttulo1"/>
        <w:numPr>
          <w:ilvl w:val="1"/>
          <w:numId w:val="3"/>
        </w:numPr>
      </w:pPr>
      <w:bookmarkStart w:id="13" w:name="_Toc493247439"/>
      <w:r>
        <w:t>Actores</w:t>
      </w:r>
      <w:bookmarkEnd w:id="13"/>
    </w:p>
    <w:tbl>
      <w:tblPr>
        <w:tblW w:w="8755" w:type="dxa"/>
        <w:tblBorders>
          <w:top w:val="nil"/>
          <w:left w:val="nil"/>
          <w:right w:val="nil"/>
        </w:tblBorders>
        <w:tblLook w:val="0000" w:firstRow="0" w:lastRow="0" w:firstColumn="0" w:lastColumn="0" w:noHBand="0" w:noVBand="0"/>
      </w:tblPr>
      <w:tblGrid>
        <w:gridCol w:w="3552"/>
        <w:gridCol w:w="5203"/>
      </w:tblGrid>
      <w:tr w:rsidR="00261202" w:rsidRPr="00261202" w14:paraId="4247854B" w14:textId="77777777" w:rsidTr="00063D15">
        <w:trPr>
          <w:trHeight w:val="283"/>
        </w:trPr>
        <w:tc>
          <w:tcPr>
            <w:tcW w:w="3552" w:type="dxa"/>
            <w:tcBorders>
              <w:top w:val="single" w:sz="10" w:space="0" w:color="000000"/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44" w:type="nil"/>
              <w:right w:w="144" w:type="nil"/>
            </w:tcMar>
          </w:tcPr>
          <w:p w14:paraId="4629A8D3" w14:textId="77777777" w:rsidR="00261202" w:rsidRPr="00261202" w:rsidRDefault="00261202" w:rsidP="00261202">
            <w:pPr>
              <w:jc w:val="center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Actor</w:t>
            </w:r>
          </w:p>
        </w:tc>
        <w:tc>
          <w:tcPr>
            <w:tcW w:w="5203" w:type="dxa"/>
            <w:tcBorders>
              <w:top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44" w:type="nil"/>
              <w:right w:w="144" w:type="nil"/>
            </w:tcMar>
          </w:tcPr>
          <w:p w14:paraId="473E7627" w14:textId="77777777" w:rsidR="00261202" w:rsidRPr="00261202" w:rsidRDefault="00261202" w:rsidP="00261202">
            <w:pPr>
              <w:jc w:val="center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Descripción</w:t>
            </w:r>
          </w:p>
        </w:tc>
      </w:tr>
      <w:tr w:rsidR="00261202" w:rsidRPr="00261202" w14:paraId="7C19CEA4" w14:textId="77777777" w:rsidTr="00063D15">
        <w:tblPrEx>
          <w:tblBorders>
            <w:top w:val="none" w:sz="0" w:space="0" w:color="auto"/>
          </w:tblBorders>
        </w:tblPrEx>
        <w:tc>
          <w:tcPr>
            <w:tcW w:w="3552" w:type="dxa"/>
            <w:tcBorders>
              <w:left w:val="single" w:sz="10" w:space="0" w:color="000000"/>
              <w:bottom w:val="single" w:sz="10" w:space="0" w:color="000000"/>
              <w:right w:val="single" w:sz="10" w:space="0" w:color="000000"/>
            </w:tcBorders>
            <w:tcMar>
              <w:top w:w="144" w:type="nil"/>
              <w:right w:w="144" w:type="nil"/>
            </w:tcMar>
          </w:tcPr>
          <w:p w14:paraId="4CD160E4" w14:textId="77777777" w:rsidR="00261202" w:rsidRPr="00261202" w:rsidRDefault="00261202" w:rsidP="00261202">
            <w:pPr>
              <w:jc w:val="both"/>
              <w:rPr>
                <w:lang w:val="es-ES_tradnl" w:eastAsia="es-ES"/>
              </w:rPr>
            </w:pPr>
            <w:r w:rsidRPr="00261202">
              <w:rPr>
                <w:lang w:val="es-ES_tradnl" w:eastAsia="es-ES"/>
              </w:rPr>
              <w:t>A01. Usuario </w:t>
            </w:r>
          </w:p>
        </w:tc>
        <w:tc>
          <w:tcPr>
            <w:tcW w:w="5203" w:type="dxa"/>
            <w:tcBorders>
              <w:bottom w:val="single" w:sz="10" w:space="0" w:color="000000"/>
              <w:right w:val="single" w:sz="10" w:space="0" w:color="000000"/>
            </w:tcBorders>
            <w:tcMar>
              <w:top w:w="144" w:type="nil"/>
              <w:right w:w="144" w:type="nil"/>
            </w:tcMar>
          </w:tcPr>
          <w:p w14:paraId="177EF215" w14:textId="1ED4CA5F" w:rsidR="00261202" w:rsidRPr="00261202" w:rsidRDefault="00EC555D" w:rsidP="00261202">
            <w:pPr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Usuarios tipo Cliente, Agente,</w:t>
            </w:r>
            <w:r w:rsidR="00DC5897">
              <w:rPr>
                <w:lang w:val="es-ES_tradnl" w:eastAsia="es-ES"/>
              </w:rPr>
              <w:t xml:space="preserve"> Operativo</w:t>
            </w:r>
            <w:r w:rsidR="00063D15">
              <w:rPr>
                <w:lang w:val="es-ES_tradnl" w:eastAsia="es-ES"/>
              </w:rPr>
              <w:t xml:space="preserve"> y Administrador</w:t>
            </w:r>
            <w:r>
              <w:rPr>
                <w:lang w:val="es-ES_tradnl" w:eastAsia="es-ES"/>
              </w:rPr>
              <w:t>;</w:t>
            </w:r>
            <w:r w:rsidR="00261202" w:rsidRPr="00261202">
              <w:rPr>
                <w:lang w:val="es-ES_tradnl" w:eastAsia="es-ES"/>
              </w:rPr>
              <w:t xml:space="preserve"> </w:t>
            </w:r>
            <w:r w:rsidR="00DC5897">
              <w:rPr>
                <w:lang w:val="es-ES_tradnl" w:eastAsia="es-ES"/>
              </w:rPr>
              <w:t>interesados</w:t>
            </w:r>
            <w:r w:rsidR="00261202" w:rsidRPr="00261202">
              <w:rPr>
                <w:lang w:val="es-ES_tradnl" w:eastAsia="es-ES"/>
              </w:rPr>
              <w:t xml:space="preserve"> en ingresar a</w:t>
            </w:r>
            <w:r w:rsidR="00DC5897">
              <w:rPr>
                <w:lang w:val="es-ES_tradnl" w:eastAsia="es-ES"/>
              </w:rPr>
              <w:t>l Portal de Emisiones Web.</w:t>
            </w:r>
          </w:p>
        </w:tc>
      </w:tr>
    </w:tbl>
    <w:p w14:paraId="06311017" w14:textId="77777777" w:rsidR="00261202" w:rsidRDefault="00261202" w:rsidP="00A46FA3">
      <w:pPr>
        <w:rPr>
          <w:rFonts w:cs="Arial"/>
          <w:b/>
          <w:bCs/>
        </w:rPr>
      </w:pPr>
    </w:p>
    <w:p w14:paraId="538EBFBF" w14:textId="68EA5835" w:rsidR="00DC5897" w:rsidRPr="007B14A4" w:rsidRDefault="00DC5897" w:rsidP="00DC5897">
      <w:pPr>
        <w:pStyle w:val="Ttulo1"/>
        <w:numPr>
          <w:ilvl w:val="1"/>
          <w:numId w:val="3"/>
        </w:numPr>
      </w:pPr>
      <w:bookmarkStart w:id="14" w:name="_Toc493247440"/>
      <w:r>
        <w:t>Especificación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7"/>
        <w:gridCol w:w="6653"/>
      </w:tblGrid>
      <w:tr w:rsidR="00DC5897" w:rsidRPr="009C4A07" w14:paraId="1F102246" w14:textId="77777777" w:rsidTr="00063D15">
        <w:tc>
          <w:tcPr>
            <w:tcW w:w="2067" w:type="dxa"/>
            <w:shd w:val="clear" w:color="auto" w:fill="auto"/>
          </w:tcPr>
          <w:p w14:paraId="1823C262" w14:textId="77777777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Concepto</w:t>
            </w:r>
          </w:p>
        </w:tc>
        <w:tc>
          <w:tcPr>
            <w:tcW w:w="6653" w:type="dxa"/>
            <w:shd w:val="clear" w:color="auto" w:fill="auto"/>
          </w:tcPr>
          <w:p w14:paraId="2EE4EACA" w14:textId="77777777" w:rsidR="00DC5897" w:rsidRPr="00DC5897" w:rsidRDefault="00DC5897" w:rsidP="00DC5897">
            <w:pPr>
              <w:pStyle w:val="Tabla"/>
              <w:spacing w:after="200" w:line="276" w:lineRule="auto"/>
              <w:jc w:val="both"/>
              <w:rPr>
                <w:rFonts w:asciiTheme="minorHAnsi" w:eastAsiaTheme="minorHAnsi" w:hAnsiTheme="minorHAnsi" w:cstheme="minorBidi"/>
                <w:sz w:val="22"/>
                <w:szCs w:val="22"/>
                <w:lang w:val="es-ES_tradnl"/>
              </w:rPr>
            </w:pPr>
            <w:r w:rsidRPr="00DC5897">
              <w:rPr>
                <w:rFonts w:asciiTheme="minorHAnsi" w:eastAsiaTheme="minorHAnsi" w:hAnsiTheme="minorHAnsi" w:cstheme="minorBidi"/>
                <w:sz w:val="22"/>
                <w:szCs w:val="22"/>
                <w:lang w:val="es-ES_tradnl"/>
              </w:rPr>
              <w:t>Descripción</w:t>
            </w:r>
          </w:p>
        </w:tc>
      </w:tr>
      <w:tr w:rsidR="00DC5897" w:rsidRPr="009C4A07" w14:paraId="392418FA" w14:textId="77777777" w:rsidTr="00063D15">
        <w:tc>
          <w:tcPr>
            <w:tcW w:w="2067" w:type="dxa"/>
            <w:shd w:val="clear" w:color="auto" w:fill="auto"/>
          </w:tcPr>
          <w:p w14:paraId="48FF9791" w14:textId="77777777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Precondiciones </w:t>
            </w:r>
          </w:p>
        </w:tc>
        <w:tc>
          <w:tcPr>
            <w:tcW w:w="6653" w:type="dxa"/>
            <w:shd w:val="clear" w:color="auto" w:fill="auto"/>
          </w:tcPr>
          <w:p w14:paraId="1066821A" w14:textId="7ADDF7DC" w:rsidR="00DC5897" w:rsidRPr="00DC5897" w:rsidRDefault="00DC5897" w:rsidP="00DC5897">
            <w:pPr>
              <w:pStyle w:val="Prrafodelista"/>
              <w:numPr>
                <w:ilvl w:val="0"/>
                <w:numId w:val="10"/>
              </w:num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El </w:t>
            </w:r>
            <w:r>
              <w:rPr>
                <w:lang w:val="es-ES_tradnl" w:eastAsia="es-ES"/>
              </w:rPr>
              <w:t>usuario</w:t>
            </w:r>
            <w:r w:rsidRPr="00DC5897">
              <w:rPr>
                <w:lang w:val="es-ES_tradnl" w:eastAsia="es-ES"/>
              </w:rPr>
              <w:t xml:space="preserve"> tiene un usuario activo.</w:t>
            </w:r>
          </w:p>
          <w:p w14:paraId="4799CC8D" w14:textId="650FC068" w:rsidR="00DC5897" w:rsidRPr="00DC5897" w:rsidRDefault="00DC5897" w:rsidP="00DC5897">
            <w:pPr>
              <w:pStyle w:val="Prrafodelista"/>
              <w:numPr>
                <w:ilvl w:val="0"/>
                <w:numId w:val="10"/>
              </w:numPr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 xml:space="preserve">El usuario </w:t>
            </w:r>
            <w:r w:rsidRPr="00DC5897">
              <w:rPr>
                <w:lang w:val="es-ES_tradnl" w:eastAsia="es-ES"/>
              </w:rPr>
              <w:t>ha cambiado su contraseña temporal.</w:t>
            </w:r>
          </w:p>
          <w:p w14:paraId="7B063B76" w14:textId="77777777" w:rsidR="00DC5897" w:rsidRPr="00DC5897" w:rsidRDefault="00DC5897" w:rsidP="00DC5897">
            <w:pPr>
              <w:pStyle w:val="Prrafodelista"/>
              <w:numPr>
                <w:ilvl w:val="0"/>
                <w:numId w:val="10"/>
              </w:num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lastRenderedPageBreak/>
              <w:t>No existen sesiones activas con el mismo usuario.</w:t>
            </w:r>
          </w:p>
        </w:tc>
      </w:tr>
      <w:tr w:rsidR="00DC5897" w:rsidRPr="009C4A07" w14:paraId="5A36FE0E" w14:textId="77777777" w:rsidTr="00063D15">
        <w:tc>
          <w:tcPr>
            <w:tcW w:w="2067" w:type="dxa"/>
            <w:shd w:val="clear" w:color="auto" w:fill="auto"/>
          </w:tcPr>
          <w:p w14:paraId="38DEF315" w14:textId="77777777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lastRenderedPageBreak/>
              <w:t>Post-Condiciones:</w:t>
            </w:r>
          </w:p>
        </w:tc>
        <w:tc>
          <w:tcPr>
            <w:tcW w:w="6653" w:type="dxa"/>
            <w:shd w:val="clear" w:color="auto" w:fill="auto"/>
          </w:tcPr>
          <w:p w14:paraId="5C203250" w14:textId="7A81C0AD" w:rsidR="00DC5897" w:rsidRPr="00DC5897" w:rsidRDefault="00DC5897" w:rsidP="00DC5897">
            <w:pPr>
              <w:pStyle w:val="Prrafodelista"/>
              <w:numPr>
                <w:ilvl w:val="0"/>
                <w:numId w:val="10"/>
              </w:num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El </w:t>
            </w:r>
            <w:r>
              <w:rPr>
                <w:lang w:val="es-ES_tradnl" w:eastAsia="es-ES"/>
              </w:rPr>
              <w:t>usuario</w:t>
            </w:r>
            <w:r w:rsidRPr="00DC5897">
              <w:rPr>
                <w:lang w:val="es-ES_tradnl" w:eastAsia="es-ES"/>
              </w:rPr>
              <w:t xml:space="preserve"> accede a</w:t>
            </w:r>
            <w:r>
              <w:rPr>
                <w:lang w:val="es-ES_tradnl" w:eastAsia="es-ES"/>
              </w:rPr>
              <w:t>l Portal de Emisión Web</w:t>
            </w:r>
            <w:r w:rsidRPr="00DC5897">
              <w:rPr>
                <w:lang w:val="es-ES_tradnl" w:eastAsia="es-ES"/>
              </w:rPr>
              <w:t>.</w:t>
            </w:r>
          </w:p>
        </w:tc>
      </w:tr>
      <w:tr w:rsidR="00DC5897" w:rsidRPr="009C4A07" w14:paraId="7D369899" w14:textId="77777777" w:rsidTr="00063D15">
        <w:tc>
          <w:tcPr>
            <w:tcW w:w="2067" w:type="dxa"/>
            <w:shd w:val="clear" w:color="auto" w:fill="auto"/>
          </w:tcPr>
          <w:p w14:paraId="64646E3C" w14:textId="77777777" w:rsid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Flujo Principal</w:t>
            </w:r>
          </w:p>
          <w:p w14:paraId="0ABD3482" w14:textId="3B95A64D" w:rsidR="00EC555D" w:rsidRPr="00DC5897" w:rsidRDefault="00EC555D" w:rsidP="00DC5897">
            <w:pPr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Login Normal</w:t>
            </w:r>
          </w:p>
        </w:tc>
        <w:tc>
          <w:tcPr>
            <w:tcW w:w="6653" w:type="dxa"/>
            <w:shd w:val="clear" w:color="auto" w:fill="auto"/>
          </w:tcPr>
          <w:p w14:paraId="2705D069" w14:textId="21DC5D1C" w:rsidR="00DC5897" w:rsidRPr="00DC5897" w:rsidRDefault="00DC5897" w:rsidP="00DC5897">
            <w:p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El </w:t>
            </w:r>
            <w:r>
              <w:rPr>
                <w:lang w:val="es-ES_tradnl" w:eastAsia="es-ES"/>
              </w:rPr>
              <w:t>Usuario</w:t>
            </w:r>
            <w:r w:rsidRPr="00DC5897">
              <w:rPr>
                <w:lang w:val="es-ES_tradnl" w:eastAsia="es-ES"/>
              </w:rPr>
              <w:t xml:space="preserve"> ingresa a través de la pantalla </w:t>
            </w:r>
            <w:r>
              <w:rPr>
                <w:lang w:val="es-ES_tradnl" w:eastAsia="es-ES"/>
              </w:rPr>
              <w:t xml:space="preserve">principal </w:t>
            </w:r>
            <w:r w:rsidRPr="00DC5897">
              <w:rPr>
                <w:lang w:val="es-ES_tradnl" w:eastAsia="es-ES"/>
              </w:rPr>
              <w:t>de</w:t>
            </w:r>
            <w:r>
              <w:rPr>
                <w:lang w:val="es-ES_tradnl" w:eastAsia="es-ES"/>
              </w:rPr>
              <w:t>l portal público de HIR Seguros, da clic en la liga Iniciar sesión</w:t>
            </w:r>
            <w:r w:rsidRPr="00DC5897">
              <w:rPr>
                <w:lang w:val="es-ES_tradnl" w:eastAsia="es-ES"/>
              </w:rPr>
              <w:t xml:space="preserve"> y r</w:t>
            </w:r>
            <w:r>
              <w:rPr>
                <w:lang w:val="es-ES_tradnl" w:eastAsia="es-ES"/>
              </w:rPr>
              <w:t>ealiza las siguientes acciones:</w:t>
            </w:r>
          </w:p>
          <w:p w14:paraId="25190445" w14:textId="77372919" w:rsidR="00DC5897" w:rsidRDefault="00DC5897" w:rsidP="00DC5897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ingresa al portal HIR Seguros.</w:t>
            </w:r>
          </w:p>
          <w:p w14:paraId="1A30A0D7" w14:textId="7E224816" w:rsidR="00DC5897" w:rsidRPr="00DC5897" w:rsidRDefault="00DC5897" w:rsidP="00DC5897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Da clic en el enlace Iniciar Sesión.</w:t>
            </w:r>
          </w:p>
          <w:p w14:paraId="4BC5806A" w14:textId="6C8D03E2" w:rsidR="00DC5897" w:rsidRPr="00DC5897" w:rsidRDefault="00DC5897" w:rsidP="00DC5897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Ingresa </w:t>
            </w:r>
            <w:r w:rsidR="00EC555D">
              <w:rPr>
                <w:lang w:val="es-ES_tradnl" w:eastAsia="es-ES"/>
              </w:rPr>
              <w:t>correo (usuario)</w:t>
            </w:r>
            <w:r w:rsidRPr="00DC5897">
              <w:rPr>
                <w:lang w:val="es-ES_tradnl" w:eastAsia="es-ES"/>
              </w:rPr>
              <w:t>.</w:t>
            </w:r>
          </w:p>
          <w:p w14:paraId="72DC48EF" w14:textId="77777777" w:rsidR="00DC5897" w:rsidRPr="00DC5897" w:rsidRDefault="00DC5897" w:rsidP="00DC5897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Ingresa contraseña.</w:t>
            </w:r>
          </w:p>
          <w:p w14:paraId="07E6DE48" w14:textId="77777777" w:rsidR="00DC5897" w:rsidRDefault="00DC5897" w:rsidP="00DC5897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sistema valida los datos</w:t>
            </w:r>
          </w:p>
          <w:p w14:paraId="48238C21" w14:textId="0914A60C" w:rsidR="00DC5897" w:rsidRPr="00DC5897" w:rsidRDefault="00DC5897" w:rsidP="00DC5897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sistema valida si el usuario está vigente (Solo operativos</w:t>
            </w:r>
            <w:r w:rsidR="00063D15">
              <w:rPr>
                <w:lang w:val="es-ES_tradnl" w:eastAsia="es-ES"/>
              </w:rPr>
              <w:t xml:space="preserve"> y Agentes</w:t>
            </w:r>
            <w:r>
              <w:rPr>
                <w:lang w:val="es-ES_tradnl" w:eastAsia="es-ES"/>
              </w:rPr>
              <w:t>)</w:t>
            </w:r>
          </w:p>
          <w:p w14:paraId="6D7A059F" w14:textId="180814DA" w:rsidR="00DC5897" w:rsidRPr="00063D15" w:rsidRDefault="00DC5897" w:rsidP="00063D15">
            <w:pPr>
              <w:pStyle w:val="Prrafodelista"/>
              <w:numPr>
                <w:ilvl w:val="0"/>
                <w:numId w:val="11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 xml:space="preserve">El sistema </w:t>
            </w:r>
            <w:r w:rsidRPr="00DC5897">
              <w:rPr>
                <w:lang w:val="es-ES_tradnl" w:eastAsia="es-ES"/>
              </w:rPr>
              <w:t xml:space="preserve">muestra la pantalla </w:t>
            </w:r>
            <w:r>
              <w:rPr>
                <w:lang w:val="es-ES_tradnl" w:eastAsia="es-ES"/>
              </w:rPr>
              <w:t>del portal privado con la sesión del usuario y según el rol que tenga dicho usuario</w:t>
            </w:r>
            <w:r w:rsidRPr="00DC5897">
              <w:rPr>
                <w:lang w:val="es-ES_tradnl" w:eastAsia="es-ES"/>
              </w:rPr>
              <w:t>.</w:t>
            </w:r>
          </w:p>
        </w:tc>
      </w:tr>
      <w:tr w:rsidR="00DC5897" w:rsidRPr="009C4A07" w14:paraId="71816543" w14:textId="77777777" w:rsidTr="00063D15">
        <w:tc>
          <w:tcPr>
            <w:tcW w:w="2067" w:type="dxa"/>
            <w:shd w:val="clear" w:color="auto" w:fill="auto"/>
          </w:tcPr>
          <w:p w14:paraId="32891EE4" w14:textId="77777777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Flujo Alterno1</w:t>
            </w:r>
          </w:p>
          <w:p w14:paraId="5172EDAA" w14:textId="0D0C5EFF" w:rsidR="00DC5897" w:rsidRPr="00DC5897" w:rsidRDefault="00DC5897" w:rsidP="000224E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R</w:t>
            </w:r>
            <w:r w:rsidR="000224E7">
              <w:rPr>
                <w:lang w:val="es-ES_tradnl" w:eastAsia="es-ES"/>
              </w:rPr>
              <w:t>egistro</w:t>
            </w:r>
            <w:r w:rsidR="00063D15">
              <w:rPr>
                <w:lang w:val="es-ES_tradnl" w:eastAsia="es-ES"/>
              </w:rPr>
              <w:t xml:space="preserve"> </w:t>
            </w:r>
          </w:p>
        </w:tc>
        <w:tc>
          <w:tcPr>
            <w:tcW w:w="6653" w:type="dxa"/>
            <w:shd w:val="clear" w:color="auto" w:fill="auto"/>
          </w:tcPr>
          <w:p w14:paraId="59EC196C" w14:textId="77777777" w:rsidR="000224E7" w:rsidRPr="00DC5897" w:rsidRDefault="000224E7" w:rsidP="000224E7">
            <w:p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Si  el  usuario no cuenta con un Usuario y Contraseña para acceder al Portal de Emisión Web</w:t>
            </w:r>
            <w:r w:rsidRPr="00DC5897">
              <w:rPr>
                <w:lang w:val="es-ES_tradnl" w:eastAsia="es-ES"/>
              </w:rPr>
              <w:t>, deberá de seguir el  siguiente flujo.</w:t>
            </w:r>
          </w:p>
          <w:p w14:paraId="51983753" w14:textId="77777777" w:rsidR="000224E7" w:rsidRPr="00DC5897" w:rsidRDefault="000224E7" w:rsidP="000224E7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usuario ingresa</w:t>
            </w:r>
            <w:r>
              <w:rPr>
                <w:lang w:val="es-ES_tradnl" w:eastAsia="es-ES"/>
              </w:rPr>
              <w:t xml:space="preserve"> a la liga de “Registro”.</w:t>
            </w:r>
          </w:p>
          <w:p w14:paraId="578F44FE" w14:textId="77777777" w:rsidR="000224E7" w:rsidRDefault="000224E7" w:rsidP="000224E7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ingresa  su información personal</w:t>
            </w:r>
            <w:r w:rsidRPr="00DC5897">
              <w:rPr>
                <w:lang w:val="es-ES_tradnl" w:eastAsia="es-ES"/>
              </w:rPr>
              <w:t>.</w:t>
            </w:r>
          </w:p>
          <w:p w14:paraId="2E5695F2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Nombre</w:t>
            </w:r>
          </w:p>
          <w:p w14:paraId="4AC33E4E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Apellido paterno</w:t>
            </w:r>
          </w:p>
          <w:p w14:paraId="3F3A0490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Apellido materno (Opcional)</w:t>
            </w:r>
          </w:p>
          <w:p w14:paraId="2FCDD411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Correo electrónico</w:t>
            </w:r>
          </w:p>
          <w:p w14:paraId="064D5C28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Contraseña</w:t>
            </w:r>
          </w:p>
          <w:p w14:paraId="60D5250C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Confirmar contraseña</w:t>
            </w:r>
          </w:p>
          <w:p w14:paraId="6BFB383D" w14:textId="77777777" w:rsidR="000224E7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Teléfono Celular</w:t>
            </w:r>
          </w:p>
          <w:p w14:paraId="1FA9782B" w14:textId="77777777" w:rsidR="000224E7" w:rsidRPr="00C16B22" w:rsidRDefault="000224E7" w:rsidP="000224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Teléfono fijo (opcional)</w:t>
            </w:r>
          </w:p>
          <w:p w14:paraId="4373D4C6" w14:textId="77777777" w:rsidR="000224E7" w:rsidRPr="00DC5897" w:rsidRDefault="000224E7" w:rsidP="000224E7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captura las letras de</w:t>
            </w:r>
            <w:r w:rsidRPr="00DC5897">
              <w:rPr>
                <w:lang w:val="es-ES_tradnl" w:eastAsia="es-ES"/>
              </w:rPr>
              <w:t xml:space="preserve"> la imagen </w:t>
            </w:r>
            <w:r>
              <w:rPr>
                <w:lang w:val="es-ES_tradnl" w:eastAsia="es-ES"/>
              </w:rPr>
              <w:t>Captcha</w:t>
            </w:r>
            <w:r w:rsidRPr="00DC5897">
              <w:rPr>
                <w:lang w:val="es-ES_tradnl" w:eastAsia="es-ES"/>
              </w:rPr>
              <w:t>.</w:t>
            </w:r>
          </w:p>
          <w:p w14:paraId="4DB690E3" w14:textId="77777777" w:rsidR="000224E7" w:rsidRPr="00DC5897" w:rsidRDefault="000224E7" w:rsidP="000224E7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sistema valida que la</w:t>
            </w:r>
            <w:r>
              <w:rPr>
                <w:lang w:val="es-ES_tradnl" w:eastAsia="es-ES"/>
              </w:rPr>
              <w:t>s</w:t>
            </w:r>
            <w:r w:rsidRPr="00DC5897">
              <w:rPr>
                <w:lang w:val="es-ES_tradnl" w:eastAsia="es-ES"/>
              </w:rPr>
              <w:t xml:space="preserve"> contraseña</w:t>
            </w:r>
            <w:r>
              <w:rPr>
                <w:lang w:val="es-ES_tradnl" w:eastAsia="es-ES"/>
              </w:rPr>
              <w:t>s coincidan y</w:t>
            </w:r>
            <w:r w:rsidRPr="00DC5897">
              <w:rPr>
                <w:lang w:val="es-ES_tradnl" w:eastAsia="es-ES"/>
              </w:rPr>
              <w:t xml:space="preserve"> cumpla con la estructura</w:t>
            </w:r>
            <w:r>
              <w:rPr>
                <w:lang w:val="es-ES_tradnl" w:eastAsia="es-ES"/>
              </w:rPr>
              <w:t xml:space="preserve"> definida</w:t>
            </w:r>
            <w:r w:rsidRPr="00DC5897">
              <w:rPr>
                <w:lang w:val="es-ES_tradnl" w:eastAsia="es-ES"/>
              </w:rPr>
              <w:t>.</w:t>
            </w:r>
          </w:p>
          <w:p w14:paraId="6FE12FF3" w14:textId="77777777" w:rsidR="000224E7" w:rsidRPr="00DC5897" w:rsidRDefault="000224E7" w:rsidP="000224E7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usuario da clic en finalizar para validar los datos.</w:t>
            </w:r>
          </w:p>
          <w:p w14:paraId="364789E2" w14:textId="2CF9752A" w:rsidR="009A785E" w:rsidRPr="000224E7" w:rsidRDefault="000224E7" w:rsidP="000224E7">
            <w:p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Al dar clic en finalizar, el sistema saca al usuario de</w:t>
            </w:r>
            <w:r>
              <w:rPr>
                <w:lang w:val="es-ES_tradnl" w:eastAsia="es-ES"/>
              </w:rPr>
              <w:t>l flujo de Registro</w:t>
            </w:r>
            <w:r w:rsidRPr="00DC5897">
              <w:rPr>
                <w:lang w:val="es-ES_tradnl" w:eastAsia="es-ES"/>
              </w:rPr>
              <w:t xml:space="preserve"> y lo regresa a la pantalla del L</w:t>
            </w:r>
            <w:r>
              <w:rPr>
                <w:lang w:val="es-ES_tradnl" w:eastAsia="es-ES"/>
              </w:rPr>
              <w:t>ogin del Portal de Emisión Web</w:t>
            </w:r>
            <w:r w:rsidRPr="00DC5897">
              <w:rPr>
                <w:lang w:val="es-ES_tradnl" w:eastAsia="es-ES"/>
              </w:rPr>
              <w:t>.</w:t>
            </w:r>
          </w:p>
        </w:tc>
      </w:tr>
      <w:tr w:rsidR="00DC5897" w:rsidRPr="009C4A07" w14:paraId="76E8FE90" w14:textId="77777777" w:rsidTr="00063D15">
        <w:tc>
          <w:tcPr>
            <w:tcW w:w="2067" w:type="dxa"/>
            <w:shd w:val="clear" w:color="auto" w:fill="auto"/>
          </w:tcPr>
          <w:p w14:paraId="0C16A418" w14:textId="522DBAC2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Flujo Alterno 2</w:t>
            </w:r>
          </w:p>
          <w:p w14:paraId="5BA1DDCC" w14:textId="77A94D43" w:rsidR="00DC5897" w:rsidRPr="00DC5897" w:rsidRDefault="000224E7" w:rsidP="00DC5897">
            <w:pPr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Recuperación de contraseña</w:t>
            </w:r>
          </w:p>
        </w:tc>
        <w:tc>
          <w:tcPr>
            <w:tcW w:w="6653" w:type="dxa"/>
            <w:shd w:val="clear" w:color="auto" w:fill="auto"/>
          </w:tcPr>
          <w:p w14:paraId="15EB7587" w14:textId="77777777" w:rsidR="000224E7" w:rsidRPr="00DC5897" w:rsidRDefault="000224E7" w:rsidP="000224E7">
            <w:p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cliente ingresa al portal público, a la sección de Login y selecciona la liga</w:t>
            </w:r>
            <w:r>
              <w:rPr>
                <w:lang w:val="es-ES_tradnl" w:eastAsia="es-ES"/>
              </w:rPr>
              <w:t xml:space="preserve"> “Recuperar Contraseña”:</w:t>
            </w:r>
          </w:p>
          <w:p w14:paraId="05088554" w14:textId="77777777" w:rsidR="000224E7" w:rsidRPr="00DC5897" w:rsidRDefault="000224E7" w:rsidP="000224E7">
            <w:pPr>
              <w:pStyle w:val="Prrafodelista"/>
              <w:numPr>
                <w:ilvl w:val="0"/>
                <w:numId w:val="14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El sistema </w:t>
            </w:r>
            <w:r>
              <w:rPr>
                <w:lang w:val="es-ES_tradnl" w:eastAsia="es-ES"/>
              </w:rPr>
              <w:t xml:space="preserve">muestra la pantalla Recuperación de Contraseña y </w:t>
            </w:r>
            <w:r w:rsidRPr="00DC5897">
              <w:rPr>
                <w:lang w:val="es-ES_tradnl" w:eastAsia="es-ES"/>
              </w:rPr>
              <w:t xml:space="preserve">solicita ingresar </w:t>
            </w:r>
            <w:r>
              <w:rPr>
                <w:lang w:val="es-ES_tradnl" w:eastAsia="es-ES"/>
              </w:rPr>
              <w:t>el número de celular registrado</w:t>
            </w:r>
            <w:r w:rsidRPr="00DC5897">
              <w:rPr>
                <w:lang w:val="es-ES_tradnl" w:eastAsia="es-ES"/>
              </w:rPr>
              <w:t>.</w:t>
            </w:r>
          </w:p>
          <w:p w14:paraId="32EF8D5B" w14:textId="77777777" w:rsidR="000224E7" w:rsidRPr="00DC5897" w:rsidRDefault="000224E7" w:rsidP="000224E7">
            <w:pPr>
              <w:pStyle w:val="Prrafodelista"/>
              <w:numPr>
                <w:ilvl w:val="0"/>
                <w:numId w:val="14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cliente ingresa su número de celular</w:t>
            </w:r>
            <w:r w:rsidRPr="00DC5897">
              <w:rPr>
                <w:lang w:val="es-ES_tradnl" w:eastAsia="es-ES"/>
              </w:rPr>
              <w:t>.</w:t>
            </w:r>
          </w:p>
          <w:p w14:paraId="2B0EAB7C" w14:textId="77777777" w:rsidR="000224E7" w:rsidRDefault="000224E7" w:rsidP="000224E7">
            <w:pPr>
              <w:pStyle w:val="Prrafodelista"/>
              <w:numPr>
                <w:ilvl w:val="0"/>
                <w:numId w:val="14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 xml:space="preserve">El sistema </w:t>
            </w:r>
            <w:r>
              <w:rPr>
                <w:lang w:val="es-ES_tradnl" w:eastAsia="es-ES"/>
              </w:rPr>
              <w:t>valida que el número de celular ingresado exista y si es así, envía un SMS con un NIP para poder recuperar su contraseña</w:t>
            </w:r>
            <w:r w:rsidRPr="00DC5897">
              <w:rPr>
                <w:lang w:val="es-ES_tradnl" w:eastAsia="es-ES"/>
              </w:rPr>
              <w:t>.</w:t>
            </w:r>
          </w:p>
          <w:p w14:paraId="6CD57C33" w14:textId="77777777" w:rsidR="000224E7" w:rsidRDefault="000224E7" w:rsidP="000224E7">
            <w:pPr>
              <w:pStyle w:val="Prrafodelista"/>
              <w:numPr>
                <w:ilvl w:val="0"/>
                <w:numId w:val="14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sistema muestra el paso 2, con un campo para ingresar el NIP enviado al número celular.</w:t>
            </w:r>
          </w:p>
          <w:p w14:paraId="550AADA8" w14:textId="77777777" w:rsidR="000224E7" w:rsidRDefault="000224E7" w:rsidP="000224E7">
            <w:pPr>
              <w:pStyle w:val="Prrafodelista"/>
              <w:numPr>
                <w:ilvl w:val="0"/>
                <w:numId w:val="14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ingresa el NIP.</w:t>
            </w:r>
          </w:p>
          <w:p w14:paraId="15B4ED10" w14:textId="77777777" w:rsidR="000224E7" w:rsidRDefault="000224E7" w:rsidP="000224E7">
            <w:pPr>
              <w:pStyle w:val="Prrafodelista"/>
              <w:numPr>
                <w:ilvl w:val="0"/>
                <w:numId w:val="14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 xml:space="preserve">El sistema valida que el NIP sea el correcto y si es así, muestra </w:t>
            </w:r>
            <w:r>
              <w:rPr>
                <w:lang w:val="es-ES_tradnl" w:eastAsia="es-ES"/>
              </w:rPr>
              <w:lastRenderedPageBreak/>
              <w:t>tercer paso de recuperación de contraseña, donde solicitará que se genere una nueva contraseña, así como la confirmación de la contraseña.</w:t>
            </w:r>
          </w:p>
          <w:p w14:paraId="6EEF8C5F" w14:textId="58F728EC" w:rsidR="00DC5897" w:rsidRPr="000224E7" w:rsidRDefault="000224E7" w:rsidP="000224E7">
            <w:p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sistema valida que las contraseñas coincidan y cumplan con la especificación de caracteres mínimos y si es así, cierra la sesión y muestra la pantalla de Login para que el usuario acceda con su nueva contraseña.</w:t>
            </w:r>
          </w:p>
        </w:tc>
      </w:tr>
      <w:tr w:rsidR="00DC5897" w:rsidRPr="009C4A07" w14:paraId="113EC5A1" w14:textId="77777777" w:rsidTr="00063D15">
        <w:tc>
          <w:tcPr>
            <w:tcW w:w="2067" w:type="dxa"/>
            <w:shd w:val="clear" w:color="auto" w:fill="auto"/>
          </w:tcPr>
          <w:p w14:paraId="637AC36F" w14:textId="5A6FDF6C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lastRenderedPageBreak/>
              <w:t>Flujo Alterno 3</w:t>
            </w:r>
          </w:p>
          <w:p w14:paraId="77A87387" w14:textId="77777777" w:rsidR="00DC5897" w:rsidRPr="00DC5897" w:rsidRDefault="00DC5897" w:rsidP="00DC5897">
            <w:pPr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Desbloqueo</w:t>
            </w:r>
          </w:p>
        </w:tc>
        <w:tc>
          <w:tcPr>
            <w:tcW w:w="6653" w:type="dxa"/>
            <w:shd w:val="clear" w:color="auto" w:fill="auto"/>
          </w:tcPr>
          <w:p w14:paraId="52BE46E0" w14:textId="2C2A22CB" w:rsidR="009A785E" w:rsidRPr="00DC5897" w:rsidRDefault="009A785E" w:rsidP="009A785E">
            <w:p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bloqueo su cuenta por intentar acceder con una contr</w:t>
            </w:r>
            <w:r w:rsidR="007B2458">
              <w:rPr>
                <w:lang w:val="es-ES_tradnl" w:eastAsia="es-ES"/>
              </w:rPr>
              <w:t>aseña incorrecta más de 6 veces</w:t>
            </w:r>
            <w:r w:rsidRPr="00DC5897">
              <w:rPr>
                <w:lang w:val="es-ES_tradnl" w:eastAsia="es-ES"/>
              </w:rPr>
              <w:t>.</w:t>
            </w:r>
          </w:p>
          <w:p w14:paraId="68B1CFD9" w14:textId="6B4FB2E8" w:rsidR="009A785E" w:rsidRPr="00DC5897" w:rsidRDefault="009A785E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usuario ingresa</w:t>
            </w:r>
            <w:r>
              <w:rPr>
                <w:lang w:val="es-ES_tradnl" w:eastAsia="es-ES"/>
              </w:rPr>
              <w:t xml:space="preserve"> a la </w:t>
            </w:r>
            <w:r w:rsidR="007B2458">
              <w:rPr>
                <w:lang w:val="es-ES_tradnl" w:eastAsia="es-ES"/>
              </w:rPr>
              <w:t>Login</w:t>
            </w:r>
            <w:r>
              <w:rPr>
                <w:lang w:val="es-ES_tradnl" w:eastAsia="es-ES"/>
              </w:rPr>
              <w:t>.</w:t>
            </w:r>
          </w:p>
          <w:p w14:paraId="087F94D2" w14:textId="527E1C5A" w:rsidR="009A785E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 xml:space="preserve">El usuario ingresa su usuario correcto y una contraseña </w:t>
            </w:r>
            <w:r w:rsidR="00EC555D">
              <w:rPr>
                <w:lang w:val="es-ES_tradnl" w:eastAsia="es-ES"/>
              </w:rPr>
              <w:t>incorrecta</w:t>
            </w:r>
            <w:r>
              <w:rPr>
                <w:lang w:val="es-ES_tradnl" w:eastAsia="es-ES"/>
              </w:rPr>
              <w:t>.</w:t>
            </w:r>
          </w:p>
          <w:p w14:paraId="1B2FFE3F" w14:textId="73908AD8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sistema le informa que su usuario ha sido bloqueado por exceder los intentos fallidos y lo redirige a la pantalla de Desbloqueo.</w:t>
            </w:r>
          </w:p>
          <w:p w14:paraId="04000B7B" w14:textId="78D67440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 xml:space="preserve">El sistema solicita información para validar que es el usuario. </w:t>
            </w:r>
          </w:p>
          <w:p w14:paraId="217CFFBA" w14:textId="2E9CE139" w:rsidR="009A785E" w:rsidRDefault="007B2458" w:rsidP="007B2458">
            <w:pPr>
              <w:pStyle w:val="Prrafodelista"/>
              <w:numPr>
                <w:ilvl w:val="1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Correo electrónico</w:t>
            </w:r>
          </w:p>
          <w:p w14:paraId="536B4854" w14:textId="3A6D76A1" w:rsidR="009A785E" w:rsidRDefault="007B2458" w:rsidP="007B2458">
            <w:pPr>
              <w:pStyle w:val="Prrafodelista"/>
              <w:numPr>
                <w:ilvl w:val="1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Numero celular</w:t>
            </w:r>
          </w:p>
          <w:p w14:paraId="55C29C7A" w14:textId="1C19DFFD" w:rsidR="009A785E" w:rsidRDefault="007B2458" w:rsidP="007B2458">
            <w:pPr>
              <w:pStyle w:val="Prrafodelista"/>
              <w:numPr>
                <w:ilvl w:val="1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Palabra de seguridad</w:t>
            </w:r>
          </w:p>
          <w:p w14:paraId="27B2B67E" w14:textId="4A959E06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ingresa la información solicitada y da clic en continuar.</w:t>
            </w:r>
          </w:p>
          <w:p w14:paraId="68DC39F3" w14:textId="3BA46DB9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Si la información proporcionada es correcta, se enviará un mensaje SMS al número celular con el NIP para desbloquear su usuario.</w:t>
            </w:r>
          </w:p>
          <w:p w14:paraId="31848470" w14:textId="0D2D8E8E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sistema mostrara pantalla solicitando el NIP.</w:t>
            </w:r>
          </w:p>
          <w:p w14:paraId="27C29509" w14:textId="14659896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captura el NIP.</w:t>
            </w:r>
          </w:p>
          <w:p w14:paraId="7DA62F46" w14:textId="77777777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Si el NIP ingresado es correcto, el sistema muestra el siguiente paso, solicitando cambiar la contraseña.</w:t>
            </w:r>
          </w:p>
          <w:p w14:paraId="192840EA" w14:textId="150C7E36" w:rsid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>
              <w:rPr>
                <w:lang w:val="es-ES_tradnl" w:eastAsia="es-ES"/>
              </w:rPr>
              <w:t>El usuario ingresa su contraseña y la confirmación de la contraseña.</w:t>
            </w:r>
          </w:p>
          <w:p w14:paraId="15B04746" w14:textId="77777777" w:rsidR="007B2458" w:rsidRPr="00DC5897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sistema valida que la</w:t>
            </w:r>
            <w:r>
              <w:rPr>
                <w:lang w:val="es-ES_tradnl" w:eastAsia="es-ES"/>
              </w:rPr>
              <w:t>s</w:t>
            </w:r>
            <w:r w:rsidRPr="00DC5897">
              <w:rPr>
                <w:lang w:val="es-ES_tradnl" w:eastAsia="es-ES"/>
              </w:rPr>
              <w:t xml:space="preserve"> contraseña</w:t>
            </w:r>
            <w:r>
              <w:rPr>
                <w:lang w:val="es-ES_tradnl" w:eastAsia="es-ES"/>
              </w:rPr>
              <w:t>s coincidan y</w:t>
            </w:r>
            <w:r w:rsidRPr="00DC5897">
              <w:rPr>
                <w:lang w:val="es-ES_tradnl" w:eastAsia="es-ES"/>
              </w:rPr>
              <w:t xml:space="preserve"> cumpla con la estructura</w:t>
            </w:r>
            <w:r>
              <w:rPr>
                <w:lang w:val="es-ES_tradnl" w:eastAsia="es-ES"/>
              </w:rPr>
              <w:t xml:space="preserve"> definida</w:t>
            </w:r>
            <w:r w:rsidRPr="00DC5897">
              <w:rPr>
                <w:lang w:val="es-ES_tradnl" w:eastAsia="es-ES"/>
              </w:rPr>
              <w:t>.</w:t>
            </w:r>
          </w:p>
          <w:p w14:paraId="26AB04E6" w14:textId="77777777" w:rsidR="007B2458" w:rsidRPr="00DC5897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El usuario da clic en finalizar para validar los datos.</w:t>
            </w:r>
          </w:p>
          <w:p w14:paraId="495306F5" w14:textId="548C703E" w:rsidR="00063D15" w:rsidRPr="007B2458" w:rsidRDefault="007B2458" w:rsidP="007B2458">
            <w:pPr>
              <w:pStyle w:val="Prrafodelista"/>
              <w:numPr>
                <w:ilvl w:val="0"/>
                <w:numId w:val="22"/>
              </w:numPr>
              <w:spacing w:line="240" w:lineRule="auto"/>
              <w:jc w:val="both"/>
              <w:rPr>
                <w:lang w:val="es-ES_tradnl" w:eastAsia="es-ES"/>
              </w:rPr>
            </w:pPr>
            <w:r w:rsidRPr="00DC5897">
              <w:rPr>
                <w:lang w:val="es-ES_tradnl" w:eastAsia="es-ES"/>
              </w:rPr>
              <w:t>Al dar clic en finalizar, el sistema saca al usuario de</w:t>
            </w:r>
            <w:r>
              <w:rPr>
                <w:lang w:val="es-ES_tradnl" w:eastAsia="es-ES"/>
              </w:rPr>
              <w:t xml:space="preserve">l flujo de Recuperar contraseña </w:t>
            </w:r>
            <w:r w:rsidRPr="00DC5897">
              <w:rPr>
                <w:lang w:val="es-ES_tradnl" w:eastAsia="es-ES"/>
              </w:rPr>
              <w:t>y lo regresa a la pantalla del L</w:t>
            </w:r>
            <w:r>
              <w:rPr>
                <w:lang w:val="es-ES_tradnl" w:eastAsia="es-ES"/>
              </w:rPr>
              <w:t>ogin para que acceda con su nueva contraseña generada</w:t>
            </w:r>
            <w:r w:rsidRPr="00DC5897">
              <w:rPr>
                <w:lang w:val="es-ES_tradnl" w:eastAsia="es-ES"/>
              </w:rPr>
              <w:t>.</w:t>
            </w:r>
          </w:p>
        </w:tc>
      </w:tr>
    </w:tbl>
    <w:p w14:paraId="371C4BA5" w14:textId="2063C193" w:rsidR="00DC5897" w:rsidRPr="00261202" w:rsidRDefault="00DC5897" w:rsidP="00A46FA3">
      <w:pPr>
        <w:rPr>
          <w:rFonts w:cs="Arial"/>
          <w:b/>
          <w:bCs/>
        </w:rPr>
      </w:pPr>
    </w:p>
    <w:p w14:paraId="4F25ABCE" w14:textId="1A93B562" w:rsidR="00C16B22" w:rsidRPr="00C16B22" w:rsidRDefault="00C16B22" w:rsidP="0073729F">
      <w:pPr>
        <w:pStyle w:val="Ttulo1"/>
        <w:numPr>
          <w:ilvl w:val="1"/>
          <w:numId w:val="3"/>
        </w:numPr>
      </w:pPr>
      <w:bookmarkStart w:id="15" w:name="_Toc210634982"/>
      <w:bookmarkStart w:id="16" w:name="_Toc493247441"/>
      <w:r>
        <w:t>Reglas de Negocio</w:t>
      </w:r>
      <w:bookmarkEnd w:id="16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27"/>
        <w:gridCol w:w="6728"/>
      </w:tblGrid>
      <w:tr w:rsidR="00C16B22" w:rsidRPr="009C4A07" w14:paraId="1F6DFEAF" w14:textId="77777777" w:rsidTr="00063D15">
        <w:tc>
          <w:tcPr>
            <w:tcW w:w="2027" w:type="dxa"/>
            <w:shd w:val="clear" w:color="auto" w:fill="auto"/>
          </w:tcPr>
          <w:p w14:paraId="175B69E5" w14:textId="77777777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Código</w:t>
            </w:r>
          </w:p>
        </w:tc>
        <w:tc>
          <w:tcPr>
            <w:tcW w:w="6728" w:type="dxa"/>
            <w:shd w:val="clear" w:color="auto" w:fill="auto"/>
          </w:tcPr>
          <w:p w14:paraId="28FA2519" w14:textId="77777777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Descripción</w:t>
            </w:r>
          </w:p>
        </w:tc>
      </w:tr>
      <w:tr w:rsidR="00C16B22" w:rsidRPr="009C4A07" w14:paraId="39E0CECC" w14:textId="77777777" w:rsidTr="00063D15">
        <w:tc>
          <w:tcPr>
            <w:tcW w:w="2027" w:type="dxa"/>
            <w:shd w:val="clear" w:color="auto" w:fill="auto"/>
          </w:tcPr>
          <w:p w14:paraId="59D047CE" w14:textId="364B7212" w:rsidR="00C16B22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</w:t>
            </w:r>
            <w:r w:rsidR="00C16B22" w:rsidRPr="005C6827">
              <w:rPr>
                <w:lang w:val="es-ES_tradnl" w:eastAsia="es-ES"/>
              </w:rPr>
              <w:t>-</w:t>
            </w:r>
            <w:r w:rsidRPr="005C6827">
              <w:rPr>
                <w:lang w:val="es-ES_tradnl" w:eastAsia="es-ES"/>
              </w:rPr>
              <w:t>LN-RN</w:t>
            </w:r>
            <w:r w:rsidR="00C16B22" w:rsidRPr="005C6827">
              <w:rPr>
                <w:lang w:val="es-ES_tradnl" w:eastAsia="es-ES"/>
              </w:rPr>
              <w:t>-01</w:t>
            </w:r>
          </w:p>
        </w:tc>
        <w:tc>
          <w:tcPr>
            <w:tcW w:w="6728" w:type="dxa"/>
            <w:shd w:val="clear" w:color="auto" w:fill="auto"/>
          </w:tcPr>
          <w:p w14:paraId="265F8793" w14:textId="77777777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 xml:space="preserve">A este flujo se accede sólo con una contraseña definida por el usuario. </w:t>
            </w:r>
          </w:p>
        </w:tc>
      </w:tr>
      <w:tr w:rsidR="00C16B22" w:rsidRPr="009C4A07" w14:paraId="3F152920" w14:textId="77777777" w:rsidTr="00063D15">
        <w:tc>
          <w:tcPr>
            <w:tcW w:w="2027" w:type="dxa"/>
            <w:shd w:val="clear" w:color="auto" w:fill="auto"/>
          </w:tcPr>
          <w:p w14:paraId="006A2B06" w14:textId="461D2A1F" w:rsidR="00C16B22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RN-02</w:t>
            </w:r>
          </w:p>
        </w:tc>
        <w:tc>
          <w:tcPr>
            <w:tcW w:w="6728" w:type="dxa"/>
            <w:shd w:val="clear" w:color="auto" w:fill="auto"/>
          </w:tcPr>
          <w:p w14:paraId="04014087" w14:textId="4180EA11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A este flujo se accede luego de haber realizado el flujo de primer acceso.</w:t>
            </w:r>
          </w:p>
        </w:tc>
      </w:tr>
      <w:tr w:rsidR="00C16B22" w:rsidRPr="009C4A07" w14:paraId="5C6C7B28" w14:textId="77777777" w:rsidTr="00063D15">
        <w:tc>
          <w:tcPr>
            <w:tcW w:w="2027" w:type="dxa"/>
            <w:shd w:val="clear" w:color="auto" w:fill="auto"/>
          </w:tcPr>
          <w:p w14:paraId="29D78ACC" w14:textId="0F81C886" w:rsidR="00C16B22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lastRenderedPageBreak/>
              <w:t>PEW-LN-RN-03</w:t>
            </w:r>
          </w:p>
        </w:tc>
        <w:tc>
          <w:tcPr>
            <w:tcW w:w="6728" w:type="dxa"/>
            <w:shd w:val="clear" w:color="auto" w:fill="auto"/>
          </w:tcPr>
          <w:p w14:paraId="4CF48A5A" w14:textId="77777777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No se permiten sesiones simultáneas con el mismo usuario, por lo que se valida el número de sesiones activas.</w:t>
            </w:r>
          </w:p>
        </w:tc>
      </w:tr>
      <w:tr w:rsidR="00C16B22" w:rsidRPr="009C4A07" w14:paraId="1AD09560" w14:textId="77777777" w:rsidTr="00063D15">
        <w:tc>
          <w:tcPr>
            <w:tcW w:w="2027" w:type="dxa"/>
            <w:shd w:val="clear" w:color="auto" w:fill="auto"/>
          </w:tcPr>
          <w:p w14:paraId="48BD8CEA" w14:textId="01C5EC6A" w:rsidR="00C16B22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RN-04</w:t>
            </w:r>
          </w:p>
        </w:tc>
        <w:tc>
          <w:tcPr>
            <w:tcW w:w="6728" w:type="dxa"/>
            <w:shd w:val="clear" w:color="auto" w:fill="auto"/>
          </w:tcPr>
          <w:p w14:paraId="2AD3CF9D" w14:textId="4B129724" w:rsidR="00C16B22" w:rsidRPr="005C6827" w:rsidRDefault="009F27FA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Después de 6</w:t>
            </w:r>
            <w:r w:rsidR="00C16B22" w:rsidRPr="005C6827">
              <w:rPr>
                <w:lang w:val="es-ES_tradnl" w:eastAsia="es-ES"/>
              </w:rPr>
              <w:t xml:space="preserve"> veces ingresando mal su contraseña el usuario será bloqueado.</w:t>
            </w:r>
          </w:p>
        </w:tc>
      </w:tr>
      <w:tr w:rsidR="00C16B22" w:rsidRPr="009C4A07" w14:paraId="2359654B" w14:textId="77777777" w:rsidTr="00063D15">
        <w:tc>
          <w:tcPr>
            <w:tcW w:w="2027" w:type="dxa"/>
            <w:shd w:val="clear" w:color="auto" w:fill="auto"/>
          </w:tcPr>
          <w:p w14:paraId="4EFF4776" w14:textId="1B0A9086" w:rsidR="00C16B22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RN-05</w:t>
            </w:r>
          </w:p>
        </w:tc>
        <w:tc>
          <w:tcPr>
            <w:tcW w:w="6728" w:type="dxa"/>
            <w:shd w:val="clear" w:color="auto" w:fill="auto"/>
          </w:tcPr>
          <w:p w14:paraId="143059EE" w14:textId="6AFF64E6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*La contraseña debe tener al menos una longitud de 8 caracteres</w:t>
            </w:r>
          </w:p>
          <w:p w14:paraId="1DF6C8BE" w14:textId="62CEABFC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*La contraseña debe incluir caracteres alfabéticos y numéricos</w:t>
            </w:r>
          </w:p>
          <w:p w14:paraId="50404FDC" w14:textId="303B4F22" w:rsidR="009F27FA" w:rsidRPr="005C6827" w:rsidRDefault="009F27FA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*Por lo menos una mayúscula</w:t>
            </w:r>
            <w:r w:rsidR="00EC555D" w:rsidRPr="005C6827">
              <w:rPr>
                <w:lang w:val="es-ES_tradnl" w:eastAsia="es-ES"/>
              </w:rPr>
              <w:t xml:space="preserve"> y un número</w:t>
            </w:r>
            <w:r w:rsidRPr="005C6827">
              <w:rPr>
                <w:lang w:val="es-ES_tradnl" w:eastAsia="es-ES"/>
              </w:rPr>
              <w:t>.</w:t>
            </w:r>
          </w:p>
          <w:p w14:paraId="1F7FED3A" w14:textId="2DA8DA0F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*La aplicación debe permitir al usuario el cambio de contraseña toda vez que este lo requiera</w:t>
            </w:r>
          </w:p>
          <w:p w14:paraId="09BC997F" w14:textId="77777777" w:rsidR="00C16B22" w:rsidRPr="005C6827" w:rsidRDefault="00C16B22" w:rsidP="005C6827">
            <w:pPr>
              <w:spacing w:line="240" w:lineRule="auto"/>
              <w:jc w:val="both"/>
              <w:rPr>
                <w:lang w:val="es-ES_tradnl" w:eastAsia="es-ES"/>
              </w:rPr>
            </w:pPr>
          </w:p>
        </w:tc>
      </w:tr>
      <w:tr w:rsidR="00C16B22" w:rsidRPr="009C4A07" w14:paraId="2993EEA2" w14:textId="77777777" w:rsidTr="00063D15">
        <w:tc>
          <w:tcPr>
            <w:tcW w:w="2027" w:type="dxa"/>
            <w:shd w:val="clear" w:color="auto" w:fill="auto"/>
          </w:tcPr>
          <w:p w14:paraId="378FC504" w14:textId="3CAA306F" w:rsidR="00C16B22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RN-06</w:t>
            </w:r>
          </w:p>
        </w:tc>
        <w:tc>
          <w:tcPr>
            <w:tcW w:w="6728" w:type="dxa"/>
            <w:shd w:val="clear" w:color="auto" w:fill="auto"/>
          </w:tcPr>
          <w:p w14:paraId="2185EAF8" w14:textId="6E579228" w:rsidR="00C16B22" w:rsidRPr="005C6827" w:rsidRDefault="00EC555D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*</w:t>
            </w:r>
            <w:r w:rsidR="00C16B22" w:rsidRPr="005C6827">
              <w:rPr>
                <w:lang w:val="es-ES_tradnl" w:eastAsia="es-ES"/>
              </w:rPr>
              <w:t>Se debe realizar la desconexión de sesión por inactividad a partir de los 1</w:t>
            </w:r>
            <w:r w:rsidR="009F27FA" w:rsidRPr="005C6827">
              <w:rPr>
                <w:lang w:val="es-ES_tradnl" w:eastAsia="es-ES"/>
              </w:rPr>
              <w:t>5</w:t>
            </w:r>
            <w:r w:rsidR="00C16B22" w:rsidRPr="005C6827">
              <w:rPr>
                <w:lang w:val="es-ES_tradnl" w:eastAsia="es-ES"/>
              </w:rPr>
              <w:t xml:space="preserve"> minutos. </w:t>
            </w:r>
            <w:r w:rsidR="009F27FA" w:rsidRPr="005C6827">
              <w:rPr>
                <w:lang w:val="es-ES_tradnl" w:eastAsia="es-ES"/>
              </w:rPr>
              <w:t>Su sesión será cerrada por inactividad</w:t>
            </w:r>
          </w:p>
        </w:tc>
      </w:tr>
    </w:tbl>
    <w:p w14:paraId="733CCB62" w14:textId="77777777" w:rsidR="00C16B22" w:rsidRPr="00C16B22" w:rsidRDefault="00C16B22" w:rsidP="00C16B22"/>
    <w:p w14:paraId="11455212" w14:textId="251878B8" w:rsidR="0073729F" w:rsidRPr="00C16B22" w:rsidRDefault="0073729F" w:rsidP="0073729F">
      <w:pPr>
        <w:pStyle w:val="Ttulo1"/>
        <w:numPr>
          <w:ilvl w:val="1"/>
          <w:numId w:val="3"/>
        </w:numPr>
      </w:pPr>
      <w:bookmarkStart w:id="17" w:name="_Toc493247442"/>
      <w:r>
        <w:t>Mensajes</w:t>
      </w:r>
      <w:bookmarkEnd w:id="17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6"/>
        <w:gridCol w:w="6719"/>
      </w:tblGrid>
      <w:tr w:rsidR="0073729F" w:rsidRPr="009C4A07" w14:paraId="31C2E126" w14:textId="77777777" w:rsidTr="00063D15"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B9B59A" w14:textId="77777777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ID Mensaje</w:t>
            </w:r>
          </w:p>
        </w:tc>
        <w:tc>
          <w:tcPr>
            <w:tcW w:w="6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788CEB" w14:textId="77777777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Descripción</w:t>
            </w:r>
          </w:p>
        </w:tc>
      </w:tr>
      <w:tr w:rsidR="0073729F" w:rsidRPr="009C4A07" w14:paraId="10D19D03" w14:textId="77777777" w:rsidTr="00063D15"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44371D" w14:textId="74827173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MSG-01</w:t>
            </w:r>
          </w:p>
        </w:tc>
        <w:tc>
          <w:tcPr>
            <w:tcW w:w="6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0311E1" w14:textId="77777777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Cuando el usuario no ingrese un campo obligatorio se despliega el siguiente mensaje: “Campo requerido”</w:t>
            </w:r>
          </w:p>
        </w:tc>
      </w:tr>
      <w:tr w:rsidR="0073729F" w:rsidRPr="009C4A07" w14:paraId="47AB91C1" w14:textId="77777777" w:rsidTr="00063D15"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13F60" w14:textId="05D0B03F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MSG-02</w:t>
            </w:r>
          </w:p>
        </w:tc>
        <w:tc>
          <w:tcPr>
            <w:tcW w:w="6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6931E1" w14:textId="703CC7C6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Si el usuario ingresa un usuario incorrecto muestra un mensaje de error: “Usuario/Contraseña incorrectos, intente nuevamente”</w:t>
            </w:r>
          </w:p>
        </w:tc>
      </w:tr>
      <w:tr w:rsidR="0073729F" w:rsidRPr="009C4A07" w14:paraId="2B8C82C3" w14:textId="77777777" w:rsidTr="00063D15"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036D43" w14:textId="754C2913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MSG-03</w:t>
            </w:r>
          </w:p>
        </w:tc>
        <w:tc>
          <w:tcPr>
            <w:tcW w:w="6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835624" w14:textId="66C8FBB3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Si el cliente ingresa una contraseña incorrecta muestra un mensaje de error: “Usuario/Contraseña incorrectos, intente nuevamente”</w:t>
            </w:r>
          </w:p>
        </w:tc>
      </w:tr>
      <w:tr w:rsidR="0073729F" w:rsidRPr="009C4A07" w14:paraId="30D4FFE0" w14:textId="77777777" w:rsidTr="00063D15"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900B94" w14:textId="3004578C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MSG-04</w:t>
            </w:r>
          </w:p>
        </w:tc>
        <w:tc>
          <w:tcPr>
            <w:tcW w:w="6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18F0A7" w14:textId="77777777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Si el usuario ingresa un nombre de usuario que no ha realizado el flujo de Registro se le mostrará el siguiente mensaje: “El usuario no ha sido registrado, será re direccionado al proceso de Registro.</w:t>
            </w:r>
          </w:p>
        </w:tc>
      </w:tr>
      <w:tr w:rsidR="0073729F" w:rsidRPr="009C4A07" w14:paraId="16349134" w14:textId="77777777" w:rsidTr="00063D15"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8F99B" w14:textId="1B465E78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PEW-LN-MSG-05</w:t>
            </w:r>
          </w:p>
        </w:tc>
        <w:tc>
          <w:tcPr>
            <w:tcW w:w="6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3CA938" w14:textId="450C34CB" w:rsidR="0073729F" w:rsidRPr="005C6827" w:rsidRDefault="0073729F" w:rsidP="005C6827">
            <w:pPr>
              <w:spacing w:line="240" w:lineRule="auto"/>
              <w:jc w:val="both"/>
              <w:rPr>
                <w:lang w:val="es-ES_tradnl" w:eastAsia="es-ES"/>
              </w:rPr>
            </w:pPr>
            <w:r w:rsidRPr="005C6827">
              <w:rPr>
                <w:lang w:val="es-ES_tradnl" w:eastAsia="es-ES"/>
              </w:rPr>
              <w:t>Si la captura de las letras del Captcha no coinciden, el sistema despliega  un mensaje: “Las letras no coindicen, intenta nuevamente”.</w:t>
            </w:r>
          </w:p>
        </w:tc>
      </w:tr>
    </w:tbl>
    <w:p w14:paraId="61CBC6C9" w14:textId="77777777" w:rsidR="00C16B22" w:rsidRPr="0073729F" w:rsidRDefault="00C16B22" w:rsidP="00C16B22"/>
    <w:p w14:paraId="36DBDF38" w14:textId="77777777" w:rsidR="0073729F" w:rsidRDefault="0073729F" w:rsidP="00C16B22">
      <w:pPr>
        <w:rPr>
          <w:lang w:val="pt-BR"/>
        </w:rPr>
      </w:pPr>
    </w:p>
    <w:p w14:paraId="30DB816F" w14:textId="0349DCCC" w:rsidR="00A46FA3" w:rsidRPr="00EB1C34" w:rsidRDefault="00183D93" w:rsidP="009C1EF5">
      <w:pPr>
        <w:pStyle w:val="Ttulo1"/>
        <w:numPr>
          <w:ilvl w:val="0"/>
          <w:numId w:val="3"/>
        </w:numPr>
      </w:pPr>
      <w:bookmarkStart w:id="18" w:name="_Toc493247443"/>
      <w:r w:rsidRPr="00EB1C34">
        <w:rPr>
          <w:lang w:val="pt-BR"/>
        </w:rPr>
        <w:lastRenderedPageBreak/>
        <w:t>Diagra</w:t>
      </w:r>
      <w:r w:rsidR="00A46FA3" w:rsidRPr="00EB1C34">
        <w:rPr>
          <w:lang w:val="pt-BR"/>
        </w:rPr>
        <w:t xml:space="preserve">ma de </w:t>
      </w:r>
      <w:r w:rsidR="00A46FA3" w:rsidRPr="00EB1C34">
        <w:rPr>
          <w:lang w:val="es-MX"/>
        </w:rPr>
        <w:t>proceso</w:t>
      </w:r>
      <w:r w:rsidR="00DC5B38" w:rsidRPr="00EB1C34">
        <w:rPr>
          <w:lang w:val="es-MX"/>
        </w:rPr>
        <w:t xml:space="preserve"> – </w:t>
      </w:r>
      <w:r w:rsidR="0073729F" w:rsidRPr="00EB1C34">
        <w:rPr>
          <w:lang w:val="es-MX"/>
        </w:rPr>
        <w:t>Login Normal</w:t>
      </w:r>
      <w:bookmarkEnd w:id="18"/>
    </w:p>
    <w:p w14:paraId="700154C7" w14:textId="4C4E8005" w:rsidR="00A46FA3" w:rsidRDefault="0073729F" w:rsidP="00A46FA3">
      <w:r>
        <w:object w:dxaOrig="16393" w:dyaOrig="7889" w14:anchorId="15CCB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04pt" o:ole="">
            <v:imagedata r:id="rId9" o:title=""/>
          </v:shape>
          <o:OLEObject Type="Embed" ProgID="Visio.Drawing.11" ShapeID="_x0000_i1025" DrawAspect="Content" ObjectID="_1566989284" r:id="rId10"/>
        </w:object>
      </w:r>
    </w:p>
    <w:p w14:paraId="31F7BF1F" w14:textId="05164693" w:rsidR="00A46FA3" w:rsidRDefault="00A46FA3" w:rsidP="00EB1C34">
      <w:pPr>
        <w:pStyle w:val="Ttulo1"/>
        <w:numPr>
          <w:ilvl w:val="1"/>
          <w:numId w:val="3"/>
        </w:numPr>
      </w:pPr>
      <w:bookmarkStart w:id="19" w:name="_Toc493247444"/>
      <w:bookmarkEnd w:id="15"/>
      <w:r w:rsidRPr="00122A53">
        <w:t>Diseño de Pantalla</w:t>
      </w:r>
      <w:r w:rsidR="0073729F">
        <w:t xml:space="preserve"> –</w:t>
      </w:r>
      <w:r>
        <w:t xml:space="preserve"> Login</w:t>
      </w:r>
      <w:r w:rsidR="0073729F">
        <w:t xml:space="preserve"> Normal</w:t>
      </w:r>
      <w:bookmarkEnd w:id="19"/>
    </w:p>
    <w:p w14:paraId="2BDC877E" w14:textId="20149642" w:rsidR="00A46FA3" w:rsidRDefault="006E3C83" w:rsidP="00A46FA3">
      <w:pPr>
        <w:pStyle w:val="Standard1"/>
        <w:spacing w:before="45" w:after="45"/>
        <w:rPr>
          <w:rFonts w:ascii="Arial" w:hAnsi="Arial" w:cs="Arial"/>
        </w:rPr>
      </w:pPr>
      <w:r>
        <w:rPr>
          <w:rFonts w:ascii="Arial" w:hAnsi="Arial" w:cs="Arial"/>
          <w:b/>
          <w:bCs/>
          <w:noProof/>
          <w:sz w:val="22"/>
          <w:szCs w:val="22"/>
          <w:lang w:val="es-MX" w:eastAsia="es-MX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D4D5C69" wp14:editId="449FD41F">
                <wp:simplePos x="0" y="0"/>
                <wp:positionH relativeFrom="column">
                  <wp:posOffset>1073150</wp:posOffset>
                </wp:positionH>
                <wp:positionV relativeFrom="paragraph">
                  <wp:posOffset>2060575</wp:posOffset>
                </wp:positionV>
                <wp:extent cx="864870" cy="194310"/>
                <wp:effectExtent l="635" t="0" r="1270" b="0"/>
                <wp:wrapNone/>
                <wp:docPr id="5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4870" cy="194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B32C6E" w14:textId="77777777" w:rsidR="00EC2C32" w:rsidRPr="005812B9" w:rsidRDefault="00EC2C32">
                            <w:pPr>
                              <w:rPr>
                                <w:color w:val="1F497D" w:themeColor="text2"/>
                                <w:sz w:val="10"/>
                                <w:u w:val="single"/>
                              </w:rPr>
                            </w:pPr>
                            <w:r w:rsidRPr="005812B9">
                              <w:rPr>
                                <w:color w:val="1F497D" w:themeColor="text2"/>
                                <w:sz w:val="10"/>
                                <w:u w:val="single"/>
                              </w:rPr>
                              <w:t>Olvide mi contraseñ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42" type="#_x0000_t202" style="position:absolute;margin-left:84.5pt;margin-top:162.25pt;width:68.1pt;height:15.3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" filled="f" stroked="f">
                <v:textbox>
                  <w:txbxContent>
                    <w:p w14:paraId="70B32C6E" w14:textId="77777777" w:rsidR="00EC2C32" w:rsidRPr="005812B9" w:rsidRDefault="00EC2C32">
                      <w:pPr>
                        <w:rPr>
                          <w:color w:val="1F497D" w:themeColor="text2"/>
                          <w:sz w:val="10"/>
                          <w:u w:val="single"/>
                        </w:rPr>
                      </w:pPr>
                      <w:r w:rsidRPr="005812B9">
                        <w:rPr>
                          <w:color w:val="1F497D" w:themeColor="text2"/>
                          <w:sz w:val="10"/>
                          <w:u w:val="single"/>
                        </w:rPr>
                        <w:t>Olvide mi contraseñ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b/>
          <w:bCs/>
          <w:noProof/>
          <w:sz w:val="22"/>
          <w:szCs w:val="22"/>
          <w:lang w:val="es-MX" w:eastAsia="es-MX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BDF0894" wp14:editId="4409EDCF">
                <wp:simplePos x="0" y="0"/>
                <wp:positionH relativeFrom="column">
                  <wp:posOffset>767080</wp:posOffset>
                </wp:positionH>
                <wp:positionV relativeFrom="paragraph">
                  <wp:posOffset>2060575</wp:posOffset>
                </wp:positionV>
                <wp:extent cx="445770" cy="194310"/>
                <wp:effectExtent l="0" t="0" r="2540" b="0"/>
                <wp:wrapNone/>
                <wp:docPr id="2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194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6F56A1" w14:textId="77777777" w:rsidR="00EC2C32" w:rsidRPr="00D75310" w:rsidRDefault="00EC2C32" w:rsidP="00D75310">
                            <w:pPr>
                              <w:rPr>
                                <w:color w:val="1F497D" w:themeColor="text2"/>
                                <w:sz w:val="10"/>
                                <w:u w:val="single"/>
                                <w:lang w:val="es-MX"/>
                              </w:rPr>
                            </w:pPr>
                            <w:r>
                              <w:rPr>
                                <w:color w:val="1F497D" w:themeColor="text2"/>
                                <w:sz w:val="10"/>
                                <w:u w:val="single"/>
                                <w:lang w:val="es-MX"/>
                              </w:rPr>
                              <w:t>Registr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43" type="#_x0000_t202" style="position:absolute;margin-left:60.4pt;margin-top:162.25pt;width:35.1pt;height:15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" filled="f" stroked="f">
                <v:textbox>
                  <w:txbxContent>
                    <w:p w14:paraId="6A6F56A1" w14:textId="77777777" w:rsidR="00EC2C32" w:rsidRPr="00D75310" w:rsidRDefault="00EC2C32" w:rsidP="00D75310">
                      <w:pPr>
                        <w:rPr>
                          <w:color w:val="1F497D" w:themeColor="text2"/>
                          <w:sz w:val="10"/>
                          <w:u w:val="single"/>
                          <w:lang w:val="es-MX"/>
                        </w:rPr>
                      </w:pPr>
                      <w:r>
                        <w:rPr>
                          <w:color w:val="1F497D" w:themeColor="text2"/>
                          <w:sz w:val="10"/>
                          <w:u w:val="single"/>
                          <w:lang w:val="es-MX"/>
                        </w:rPr>
                        <w:t>Registro</w:t>
                      </w:r>
                    </w:p>
                  </w:txbxContent>
                </v:textbox>
              </v:shape>
            </w:pict>
          </mc:Fallback>
        </mc:AlternateContent>
      </w:r>
      <w:r w:rsidR="000559BF">
        <w:rPr>
          <w:rFonts w:ascii="Arial" w:hAnsi="Arial" w:cs="Arial"/>
          <w:noProof/>
          <w:lang w:val="es-MX" w:eastAsia="es-MX"/>
        </w:rPr>
        <w:drawing>
          <wp:inline distT="0" distB="0" distL="0" distR="0" wp14:anchorId="6B65A909" wp14:editId="43DFA4DC">
            <wp:extent cx="5400040" cy="2863179"/>
            <wp:effectExtent l="0" t="0" r="0" b="0"/>
            <wp:docPr id="27" name="Imagen 27" descr="C:\Users\PlanetMedia\Documents\01Proyectos Planet Media\DTI\Pantallas\pantallashir\login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lanetMedia\Documents\01Proyectos Planet Media\DTI\Pantallas\pantallashir\login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6B634" w14:textId="77777777" w:rsidR="00A46FA3" w:rsidRDefault="00A46FA3" w:rsidP="00A46FA3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</w:t>
      </w:r>
      <w:r w:rsidR="005812B9">
        <w:rPr>
          <w:rFonts w:ascii="Arial" w:hAnsi="Arial" w:cs="Arial"/>
        </w:rPr>
        <w:t>PALG</w:t>
      </w:r>
      <w:r>
        <w:rPr>
          <w:rFonts w:ascii="Arial" w:hAnsi="Arial" w:cs="Arial"/>
        </w:rPr>
        <w:t xml:space="preserve">- P1-LOGIN) </w:t>
      </w:r>
    </w:p>
    <w:p w14:paraId="21C8C308" w14:textId="77777777" w:rsidR="00A46FA3" w:rsidRDefault="00A46FA3" w:rsidP="00A46FA3">
      <w:pPr>
        <w:spacing w:after="0" w:line="240" w:lineRule="auto"/>
        <w:rPr>
          <w:lang w:eastAsia="es-ES"/>
        </w:rPr>
      </w:pPr>
    </w:p>
    <w:p w14:paraId="5B18F735" w14:textId="562F2719" w:rsidR="009C1EF5" w:rsidRDefault="009C1EF5" w:rsidP="009C1EF5">
      <w:pPr>
        <w:pStyle w:val="Ttulo1"/>
        <w:numPr>
          <w:ilvl w:val="1"/>
          <w:numId w:val="3"/>
        </w:numPr>
      </w:pPr>
      <w:bookmarkStart w:id="20" w:name="_Toc493247445"/>
      <w:r>
        <w:t>Objetivo</w:t>
      </w:r>
      <w:bookmarkEnd w:id="20"/>
    </w:p>
    <w:p w14:paraId="4E1AC84B" w14:textId="77777777" w:rsidR="00EB1C34" w:rsidRPr="00122A53" w:rsidRDefault="00EB1C34" w:rsidP="00A46FA3">
      <w:pPr>
        <w:pStyle w:val="Standard1"/>
        <w:spacing w:before="45" w:after="45"/>
        <w:ind w:left="-426"/>
        <w:rPr>
          <w:rFonts w:ascii="Arial" w:hAnsi="Arial" w:cs="Arial"/>
          <w:b/>
          <w:bCs/>
          <w:sz w:val="22"/>
          <w:szCs w:val="22"/>
        </w:rPr>
      </w:pPr>
    </w:p>
    <w:p w14:paraId="0AEC9BC1" w14:textId="02292169" w:rsidR="00A46FA3" w:rsidRDefault="00A46FA3" w:rsidP="000C18EE">
      <w:pPr>
        <w:jc w:val="both"/>
      </w:pPr>
      <w:r>
        <w:t xml:space="preserve">Crear una pantalla de Login a la que se accederá a </w:t>
      </w:r>
      <w:r w:rsidR="00EB1C34">
        <w:t>través del</w:t>
      </w:r>
      <w:r>
        <w:t xml:space="preserve"> </w:t>
      </w:r>
      <w:r w:rsidR="005812B9">
        <w:t>link</w:t>
      </w:r>
      <w:r>
        <w:t xml:space="preserve"> </w:t>
      </w:r>
      <w:r w:rsidR="00EB1C34">
        <w:t>Iniciar Sesión d</w:t>
      </w:r>
      <w:r>
        <w:t>el portal web</w:t>
      </w:r>
      <w:r w:rsidR="005812B9">
        <w:t xml:space="preserve"> de la empresa.</w:t>
      </w:r>
      <w:r>
        <w:t xml:space="preserve"> </w:t>
      </w:r>
    </w:p>
    <w:p w14:paraId="7482C0E1" w14:textId="644C179F" w:rsidR="00EB1C34" w:rsidRDefault="00EB1C34" w:rsidP="000C18EE">
      <w:pPr>
        <w:jc w:val="both"/>
      </w:pPr>
      <w:r w:rsidRPr="00EB1C34">
        <w:t xml:space="preserve">En esta pantalla el usuario ingresará su Nombre de usuario </w:t>
      </w:r>
      <w:r w:rsidR="009C1EF5">
        <w:t>proporcionado</w:t>
      </w:r>
      <w:r w:rsidRPr="00EB1C34">
        <w:t xml:space="preserve"> y su contraseña dada de alta en el flujo de Registro. El sistema validara los datos para verificar si el  usuario</w:t>
      </w:r>
      <w:r w:rsidR="009C1EF5">
        <w:t xml:space="preserve"> es de tipo Cliente, Agente u Operativo.</w:t>
      </w:r>
    </w:p>
    <w:p w14:paraId="321FFD20" w14:textId="5C33EFBF" w:rsidR="00A46FA3" w:rsidRDefault="00A46FA3" w:rsidP="000C18EE">
      <w:pPr>
        <w:jc w:val="both"/>
        <w:rPr>
          <w:lang w:val="es-ES_tradnl" w:eastAsia="es-ES"/>
        </w:rPr>
      </w:pPr>
      <w:r>
        <w:rPr>
          <w:lang w:val="es-ES_tradnl" w:eastAsia="es-ES"/>
        </w:rPr>
        <w:lastRenderedPageBreak/>
        <w:t>Se accederá mediante un nombre de usuario y contraseña generad</w:t>
      </w:r>
      <w:r w:rsidR="00CE0C18">
        <w:rPr>
          <w:lang w:val="es-ES_tradnl" w:eastAsia="es-ES"/>
        </w:rPr>
        <w:t>a</w:t>
      </w:r>
      <w:r w:rsidR="00364B05">
        <w:rPr>
          <w:lang w:val="es-ES_tradnl" w:eastAsia="es-ES"/>
        </w:rPr>
        <w:t xml:space="preserve"> durante el proceso de Registro para los Clientes y por el área de Sistemas de HIR seguros para el caso de los agentes y los Operativos.</w:t>
      </w:r>
    </w:p>
    <w:p w14:paraId="103E8F71" w14:textId="77777777" w:rsidR="00A46FA3" w:rsidRPr="000C10C5" w:rsidRDefault="00A46FA3" w:rsidP="00A46FA3">
      <w:pPr>
        <w:rPr>
          <w:lang w:val="es-ES_tradnl" w:eastAsia="es-ES"/>
        </w:rPr>
      </w:pPr>
      <w:r>
        <w:rPr>
          <w:lang w:val="es-ES_tradnl" w:eastAsia="es-ES"/>
        </w:rPr>
        <w:t>Después dar clic en el botón INGRESAR</w:t>
      </w:r>
      <w:r w:rsidR="005812B9">
        <w:rPr>
          <w:lang w:val="es-ES_tradnl" w:eastAsia="es-ES"/>
        </w:rPr>
        <w:t>.</w:t>
      </w:r>
    </w:p>
    <w:p w14:paraId="4B119B39" w14:textId="56330C92" w:rsidR="00A46FA3" w:rsidRDefault="005812B9" w:rsidP="00CE0C18">
      <w:pPr>
        <w:jc w:val="both"/>
        <w:rPr>
          <w:lang w:val="es-ES_tradnl" w:eastAsia="es-ES"/>
        </w:rPr>
      </w:pPr>
      <w:r>
        <w:rPr>
          <w:lang w:val="es-ES_tradnl" w:eastAsia="es-ES"/>
        </w:rPr>
        <w:t>Desde est</w:t>
      </w:r>
      <w:r w:rsidR="00206E9A">
        <w:rPr>
          <w:lang w:val="es-ES_tradnl" w:eastAsia="es-ES"/>
        </w:rPr>
        <w:t xml:space="preserve">a pantalla </w:t>
      </w:r>
      <w:r>
        <w:rPr>
          <w:lang w:val="es-ES_tradnl" w:eastAsia="es-ES"/>
        </w:rPr>
        <w:t xml:space="preserve">tendrán acceso </w:t>
      </w:r>
      <w:r w:rsidR="00206E9A">
        <w:rPr>
          <w:lang w:val="es-ES_tradnl" w:eastAsia="es-ES"/>
        </w:rPr>
        <w:t>los usuarios</w:t>
      </w:r>
      <w:r w:rsidR="000C18EE">
        <w:rPr>
          <w:lang w:val="es-ES_tradnl" w:eastAsia="es-ES"/>
        </w:rPr>
        <w:t xml:space="preserve"> Cliente, A</w:t>
      </w:r>
      <w:r w:rsidR="00206E9A">
        <w:rPr>
          <w:lang w:val="es-ES_tradnl" w:eastAsia="es-ES"/>
        </w:rPr>
        <w:t xml:space="preserve">gente y </w:t>
      </w:r>
      <w:r w:rsidR="000C18EE">
        <w:rPr>
          <w:lang w:val="es-ES_tradnl" w:eastAsia="es-ES"/>
        </w:rPr>
        <w:t>O</w:t>
      </w:r>
      <w:r w:rsidR="00206E9A">
        <w:rPr>
          <w:lang w:val="es-ES_tradnl" w:eastAsia="es-ES"/>
        </w:rPr>
        <w:t>perativos, el sistema detec</w:t>
      </w:r>
      <w:r w:rsidR="001A4A20">
        <w:rPr>
          <w:lang w:val="es-ES_tradnl" w:eastAsia="es-ES"/>
        </w:rPr>
        <w:t>tara que tipo de usuario es y dependiendo de eso</w:t>
      </w:r>
      <w:r w:rsidR="00364B05">
        <w:rPr>
          <w:lang w:val="es-ES_tradnl" w:eastAsia="es-ES"/>
        </w:rPr>
        <w:t>, el Menú puede variar en funcionalidad</w:t>
      </w:r>
      <w:r w:rsidR="009C1EF5">
        <w:rPr>
          <w:lang w:val="es-ES_tradnl" w:eastAsia="es-ES"/>
        </w:rPr>
        <w:t xml:space="preserve"> y opciones</w:t>
      </w:r>
      <w:r w:rsidR="00CE0C18">
        <w:rPr>
          <w:lang w:val="es-ES_tradnl" w:eastAsia="es-ES"/>
        </w:rPr>
        <w:t>.</w:t>
      </w:r>
    </w:p>
    <w:p w14:paraId="7D7CA3E2" w14:textId="4304848C" w:rsidR="00D75310" w:rsidRDefault="00D75310" w:rsidP="00A46FA3">
      <w:pPr>
        <w:rPr>
          <w:lang w:val="es-ES_tradnl" w:eastAsia="es-ES"/>
        </w:rPr>
      </w:pPr>
      <w:r>
        <w:rPr>
          <w:lang w:val="es-ES_tradnl" w:eastAsia="es-ES"/>
        </w:rPr>
        <w:t xml:space="preserve">Si el usuario no tiene un usuario y contraseña, </w:t>
      </w:r>
      <w:r w:rsidR="00CE0C18">
        <w:rPr>
          <w:lang w:val="es-ES_tradnl" w:eastAsia="es-ES"/>
        </w:rPr>
        <w:t>podrá obtenerlos mediante el link</w:t>
      </w:r>
      <w:r>
        <w:rPr>
          <w:lang w:val="es-ES_tradnl" w:eastAsia="es-ES"/>
        </w:rPr>
        <w:t xml:space="preserve"> </w:t>
      </w:r>
      <w:r w:rsidR="00CE0C18">
        <w:rPr>
          <w:lang w:val="es-ES_tradnl" w:eastAsia="es-ES"/>
        </w:rPr>
        <w:t>“</w:t>
      </w:r>
      <w:r w:rsidRPr="00466B04">
        <w:rPr>
          <w:b/>
          <w:i/>
          <w:lang w:val="es-ES_tradnl" w:eastAsia="es-ES"/>
        </w:rPr>
        <w:t>Registro</w:t>
      </w:r>
      <w:r w:rsidR="00CE0C18">
        <w:rPr>
          <w:lang w:val="es-ES_tradnl" w:eastAsia="es-ES"/>
        </w:rPr>
        <w:t>”</w:t>
      </w:r>
      <w:r>
        <w:rPr>
          <w:lang w:val="es-ES_tradnl" w:eastAsia="es-ES"/>
        </w:rPr>
        <w:t>.</w:t>
      </w:r>
    </w:p>
    <w:p w14:paraId="31A80E90" w14:textId="12255829" w:rsidR="00A46FA3" w:rsidRDefault="00A46FA3" w:rsidP="00A46FA3">
      <w:pPr>
        <w:rPr>
          <w:lang w:val="es-ES_tradnl" w:eastAsia="es-ES"/>
        </w:rPr>
      </w:pPr>
      <w:r w:rsidRPr="006A6DBF">
        <w:rPr>
          <w:lang w:val="es-ES_tradnl" w:eastAsia="es-ES"/>
        </w:rPr>
        <w:t>Si el usuario</w:t>
      </w:r>
      <w:r w:rsidR="009C1EF5">
        <w:rPr>
          <w:lang w:val="es-ES_tradnl" w:eastAsia="es-ES"/>
        </w:rPr>
        <w:t xml:space="preserve"> ya se registró, pero</w:t>
      </w:r>
      <w:r w:rsidRPr="006A6DBF">
        <w:rPr>
          <w:lang w:val="es-ES_tradnl" w:eastAsia="es-ES"/>
        </w:rPr>
        <w:t xml:space="preserve"> olvido su contraseña podrá </w:t>
      </w:r>
      <w:r w:rsidR="009C1EF5">
        <w:rPr>
          <w:lang w:val="es-ES_tradnl" w:eastAsia="es-ES"/>
        </w:rPr>
        <w:t>recuperarla</w:t>
      </w:r>
      <w:r w:rsidRPr="006A6DBF">
        <w:rPr>
          <w:lang w:val="es-ES_tradnl" w:eastAsia="es-ES"/>
        </w:rPr>
        <w:t xml:space="preserve"> </w:t>
      </w:r>
      <w:r w:rsidR="00CE0C18">
        <w:rPr>
          <w:lang w:val="es-ES_tradnl" w:eastAsia="es-ES"/>
        </w:rPr>
        <w:t>mediante el link</w:t>
      </w:r>
      <w:r w:rsidRPr="006A6DBF">
        <w:rPr>
          <w:lang w:val="es-ES_tradnl" w:eastAsia="es-ES"/>
        </w:rPr>
        <w:t xml:space="preserve"> “</w:t>
      </w:r>
      <w:r w:rsidRPr="00466B04">
        <w:rPr>
          <w:b/>
          <w:i/>
          <w:lang w:val="es-ES_tradnl" w:eastAsia="es-ES"/>
        </w:rPr>
        <w:t>Olvide mi contraseña</w:t>
      </w:r>
      <w:r w:rsidRPr="006A6DBF">
        <w:rPr>
          <w:lang w:val="es-ES_tradnl" w:eastAsia="es-ES"/>
        </w:rPr>
        <w:t>”</w:t>
      </w:r>
      <w:r w:rsidR="00D75310">
        <w:rPr>
          <w:lang w:val="es-ES_tradnl" w:eastAsia="es-ES"/>
        </w:rPr>
        <w:t>.</w:t>
      </w:r>
    </w:p>
    <w:p w14:paraId="17436EBA" w14:textId="77777777" w:rsidR="00A46FA3" w:rsidRDefault="00A46FA3" w:rsidP="00A46FA3">
      <w:pPr>
        <w:rPr>
          <w:lang w:val="es-ES_tradnl" w:eastAsia="es-ES"/>
        </w:rPr>
      </w:pPr>
      <w:r>
        <w:rPr>
          <w:lang w:val="es-ES_tradnl" w:eastAsia="es-ES"/>
        </w:rPr>
        <w:t>La sesión caducará a los 10 minutos de inactividad.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7"/>
        <w:gridCol w:w="1648"/>
        <w:gridCol w:w="6945"/>
      </w:tblGrid>
      <w:tr w:rsidR="00A46FA3" w:rsidRPr="005220A6" w14:paraId="1BD6CDC5" w14:textId="77777777" w:rsidTr="00CE25E9">
        <w:trPr>
          <w:trHeight w:val="359"/>
          <w:tblHeader/>
        </w:trPr>
        <w:tc>
          <w:tcPr>
            <w:tcW w:w="9180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14:paraId="10FB82D5" w14:textId="3B5DE658" w:rsidR="00A46FA3" w:rsidRPr="004B116E" w:rsidRDefault="00A46FA3" w:rsidP="00A46FA3">
            <w:pPr>
              <w:rPr>
                <w:b/>
              </w:rPr>
            </w:pPr>
            <w:r w:rsidRPr="004B116E">
              <w:rPr>
                <w:b/>
              </w:rPr>
              <w:t>Flujo Principal</w:t>
            </w:r>
            <w:r w:rsidR="009C1EF5">
              <w:rPr>
                <w:b/>
              </w:rPr>
              <w:t xml:space="preserve"> Login Normal</w:t>
            </w:r>
            <w:r w:rsidRPr="004B116E">
              <w:rPr>
                <w:b/>
              </w:rPr>
              <w:t xml:space="preserve">: </w:t>
            </w:r>
          </w:p>
        </w:tc>
      </w:tr>
      <w:tr w:rsidR="00A46FA3" w:rsidRPr="005220A6" w14:paraId="07DEF3E2" w14:textId="77777777" w:rsidTr="00CE25E9">
        <w:trPr>
          <w:trHeight w:val="409"/>
        </w:trPr>
        <w:tc>
          <w:tcPr>
            <w:tcW w:w="587" w:type="dxa"/>
            <w:shd w:val="clear" w:color="auto" w:fill="D9D9D9"/>
          </w:tcPr>
          <w:p w14:paraId="1AA0AE60" w14:textId="77777777" w:rsidR="00A46FA3" w:rsidRPr="004B116E" w:rsidRDefault="00A46FA3" w:rsidP="00A46FA3">
            <w:pPr>
              <w:rPr>
                <w:b/>
              </w:rPr>
            </w:pPr>
            <w:proofErr w:type="spellStart"/>
            <w:r w:rsidRPr="004B116E">
              <w:rPr>
                <w:b/>
              </w:rPr>
              <w:t>Sec</w:t>
            </w:r>
            <w:proofErr w:type="spellEnd"/>
          </w:p>
        </w:tc>
        <w:tc>
          <w:tcPr>
            <w:tcW w:w="1648" w:type="dxa"/>
            <w:shd w:val="clear" w:color="auto" w:fill="D9D9D9"/>
          </w:tcPr>
          <w:p w14:paraId="214E4802" w14:textId="77777777" w:rsidR="00A46FA3" w:rsidRPr="004B116E" w:rsidRDefault="00A46FA3" w:rsidP="00A46FA3">
            <w:pPr>
              <w:rPr>
                <w:b/>
              </w:rPr>
            </w:pPr>
            <w:r w:rsidRPr="004B116E">
              <w:rPr>
                <w:b/>
              </w:rPr>
              <w:t>Actor/Sistema</w:t>
            </w:r>
          </w:p>
        </w:tc>
        <w:tc>
          <w:tcPr>
            <w:tcW w:w="6945" w:type="dxa"/>
            <w:shd w:val="clear" w:color="auto" w:fill="D9D9D9"/>
          </w:tcPr>
          <w:p w14:paraId="532D31DE" w14:textId="77777777" w:rsidR="00A46FA3" w:rsidRPr="004B116E" w:rsidRDefault="00A46FA3" w:rsidP="00A46FA3">
            <w:pPr>
              <w:rPr>
                <w:b/>
              </w:rPr>
            </w:pPr>
            <w:r w:rsidRPr="004B116E">
              <w:rPr>
                <w:b/>
              </w:rPr>
              <w:t>Descripción</w:t>
            </w:r>
          </w:p>
        </w:tc>
      </w:tr>
      <w:tr w:rsidR="00A46FA3" w:rsidRPr="005220A6" w14:paraId="6B4EE6F3" w14:textId="77777777" w:rsidTr="00CE25E9">
        <w:tc>
          <w:tcPr>
            <w:tcW w:w="587" w:type="dxa"/>
            <w:shd w:val="clear" w:color="auto" w:fill="auto"/>
          </w:tcPr>
          <w:p w14:paraId="0F3EDD9A" w14:textId="77777777" w:rsidR="00A46FA3" w:rsidRPr="00E07146" w:rsidRDefault="00A46FA3" w:rsidP="00A46FA3">
            <w:pPr>
              <w:rPr>
                <w:i/>
              </w:rPr>
            </w:pPr>
            <w:r w:rsidRPr="00E07146">
              <w:rPr>
                <w:i/>
              </w:rPr>
              <w:t>1</w:t>
            </w:r>
          </w:p>
        </w:tc>
        <w:tc>
          <w:tcPr>
            <w:tcW w:w="1648" w:type="dxa"/>
            <w:shd w:val="clear" w:color="auto" w:fill="auto"/>
          </w:tcPr>
          <w:p w14:paraId="79C80EC5" w14:textId="77777777" w:rsidR="00A46FA3" w:rsidRPr="00E07146" w:rsidRDefault="00A46FA3" w:rsidP="00A46FA3">
            <w:pPr>
              <w:rPr>
                <w:i/>
              </w:rPr>
            </w:pPr>
            <w:r w:rsidRPr="00E07146">
              <w:rPr>
                <w:i/>
              </w:rPr>
              <w:t>Sistema</w:t>
            </w:r>
          </w:p>
        </w:tc>
        <w:tc>
          <w:tcPr>
            <w:tcW w:w="6945" w:type="dxa"/>
            <w:shd w:val="clear" w:color="auto" w:fill="auto"/>
          </w:tcPr>
          <w:p w14:paraId="620B1849" w14:textId="0E9F18FF" w:rsidR="00CE25E9" w:rsidRPr="00CE25E9" w:rsidRDefault="00A46FA3" w:rsidP="00CE25E9">
            <w:pPr>
              <w:pStyle w:val="Prrafodelista"/>
              <w:numPr>
                <w:ilvl w:val="0"/>
                <w:numId w:val="5"/>
              </w:numPr>
              <w:rPr>
                <w:i/>
              </w:rPr>
            </w:pPr>
            <w:r w:rsidRPr="00CE25E9">
              <w:rPr>
                <w:i/>
              </w:rPr>
              <w:t>Muestra los campos para</w:t>
            </w:r>
            <w:r w:rsidR="00D75310" w:rsidRPr="00CE25E9">
              <w:rPr>
                <w:i/>
              </w:rPr>
              <w:t xml:space="preserve"> ingresar usuario y contraseña,</w:t>
            </w:r>
            <w:r w:rsidR="00CE25E9" w:rsidRPr="00CE25E9">
              <w:rPr>
                <w:i/>
              </w:rPr>
              <w:t xml:space="preserve"> </w:t>
            </w:r>
          </w:p>
          <w:p w14:paraId="0AEB93C1" w14:textId="1EE9B363" w:rsidR="00A46FA3" w:rsidRPr="00CE25E9" w:rsidRDefault="00CE25E9" w:rsidP="00CE25E9">
            <w:pPr>
              <w:pStyle w:val="Prrafodelista"/>
              <w:numPr>
                <w:ilvl w:val="0"/>
                <w:numId w:val="5"/>
              </w:numPr>
              <w:rPr>
                <w:i/>
              </w:rPr>
            </w:pPr>
            <w:r w:rsidRPr="00CE25E9">
              <w:rPr>
                <w:i/>
              </w:rPr>
              <w:t>L</w:t>
            </w:r>
            <w:r w:rsidR="00A46FA3" w:rsidRPr="00CE25E9">
              <w:rPr>
                <w:i/>
              </w:rPr>
              <w:t xml:space="preserve">ink para </w:t>
            </w:r>
            <w:r w:rsidR="00D75310" w:rsidRPr="00CE25E9">
              <w:rPr>
                <w:i/>
              </w:rPr>
              <w:t>registrarse y uno más para recuperar su</w:t>
            </w:r>
            <w:r w:rsidR="00A46FA3" w:rsidRPr="00CE25E9">
              <w:rPr>
                <w:i/>
              </w:rPr>
              <w:t xml:space="preserve"> contraseña. </w:t>
            </w:r>
          </w:p>
          <w:p w14:paraId="0A901414" w14:textId="46604484" w:rsidR="00A46FA3" w:rsidRPr="00807AC9" w:rsidRDefault="00A46FA3" w:rsidP="00A46FA3">
            <w:pPr>
              <w:rPr>
                <w:i/>
                <w:highlight w:val="yellow"/>
              </w:rPr>
            </w:pPr>
            <w:r w:rsidRPr="00CE0C18">
              <w:rPr>
                <w:i/>
              </w:rPr>
              <w:t xml:space="preserve">Cuando el </w:t>
            </w:r>
            <w:r w:rsidR="00CE0C18" w:rsidRPr="00CE0C18">
              <w:rPr>
                <w:i/>
              </w:rPr>
              <w:t>usuario o la contraseña</w:t>
            </w:r>
            <w:r w:rsidRPr="00CE0C18">
              <w:rPr>
                <w:i/>
              </w:rPr>
              <w:t xml:space="preserve"> ingresado</w:t>
            </w:r>
            <w:r w:rsidR="00CE0C18" w:rsidRPr="00CE0C18">
              <w:rPr>
                <w:i/>
              </w:rPr>
              <w:t xml:space="preserve">s son incorrectos, </w:t>
            </w:r>
            <w:r w:rsidRPr="00CE0C18">
              <w:rPr>
                <w:i/>
              </w:rPr>
              <w:t xml:space="preserve"> se mostrará un mensaje: “</w:t>
            </w:r>
            <w:r w:rsidRPr="000D0020">
              <w:rPr>
                <w:i/>
              </w:rPr>
              <w:t>Usua</w:t>
            </w:r>
            <w:r w:rsidR="00CE0C18" w:rsidRPr="000D0020">
              <w:rPr>
                <w:i/>
              </w:rPr>
              <w:t xml:space="preserve">rio o contraseña </w:t>
            </w:r>
            <w:r w:rsidRPr="000D0020">
              <w:rPr>
                <w:i/>
              </w:rPr>
              <w:t xml:space="preserve"> incorrecto</w:t>
            </w:r>
            <w:r w:rsidR="00CE0C18" w:rsidRPr="000D0020">
              <w:rPr>
                <w:i/>
              </w:rPr>
              <w:t>s</w:t>
            </w:r>
            <w:r w:rsidRPr="000D0020">
              <w:rPr>
                <w:i/>
              </w:rPr>
              <w:t xml:space="preserve">, intente de nuevo” </w:t>
            </w:r>
          </w:p>
          <w:p w14:paraId="6440B90C" w14:textId="7C9CBBB2" w:rsidR="00A46FA3" w:rsidRDefault="00A46FA3" w:rsidP="00A46FA3">
            <w:pPr>
              <w:rPr>
                <w:i/>
              </w:rPr>
            </w:pPr>
            <w:r w:rsidRPr="00E07146">
              <w:rPr>
                <w:i/>
              </w:rPr>
              <w:t xml:space="preserve">Se </w:t>
            </w:r>
            <w:r w:rsidR="001E2C53">
              <w:rPr>
                <w:i/>
              </w:rPr>
              <w:t xml:space="preserve">limpian los campos </w:t>
            </w:r>
            <w:r w:rsidR="00CE25E9">
              <w:rPr>
                <w:i/>
              </w:rPr>
              <w:t xml:space="preserve">y se presenta la pantalla de </w:t>
            </w:r>
            <w:proofErr w:type="spellStart"/>
            <w:r w:rsidR="00CE25E9">
              <w:rPr>
                <w:i/>
              </w:rPr>
              <w:t>login</w:t>
            </w:r>
            <w:proofErr w:type="spellEnd"/>
            <w:r>
              <w:rPr>
                <w:i/>
              </w:rPr>
              <w:t xml:space="preserve"> para ingresar </w:t>
            </w:r>
            <w:r w:rsidR="00CE25E9">
              <w:rPr>
                <w:i/>
              </w:rPr>
              <w:t>nuevamente los campos</w:t>
            </w:r>
          </w:p>
          <w:p w14:paraId="044878CC" w14:textId="0D670677" w:rsidR="00206E9A" w:rsidRPr="00E07146" w:rsidRDefault="00CE25E9" w:rsidP="0035282B">
            <w:pPr>
              <w:rPr>
                <w:i/>
              </w:rPr>
            </w:pPr>
            <w:r>
              <w:rPr>
                <w:i/>
              </w:rPr>
              <w:t xml:space="preserve">Si los valores para Usuario y </w:t>
            </w:r>
            <w:proofErr w:type="spellStart"/>
            <w:r>
              <w:rPr>
                <w:i/>
              </w:rPr>
              <w:t>Password</w:t>
            </w:r>
            <w:proofErr w:type="spellEnd"/>
            <w:r>
              <w:rPr>
                <w:i/>
              </w:rPr>
              <w:t xml:space="preserve"> son correctos, e</w:t>
            </w:r>
            <w:r w:rsidR="00206E9A">
              <w:rPr>
                <w:i/>
              </w:rPr>
              <w:t>l sis</w:t>
            </w:r>
            <w:r>
              <w:rPr>
                <w:i/>
              </w:rPr>
              <w:t>tema valida que tipo de usuario:</w:t>
            </w:r>
            <w:r w:rsidR="0035282B">
              <w:rPr>
                <w:i/>
              </w:rPr>
              <w:t xml:space="preserve"> </w:t>
            </w:r>
            <w:r>
              <w:rPr>
                <w:i/>
              </w:rPr>
              <w:t>“</w:t>
            </w:r>
            <w:r w:rsidR="0035282B">
              <w:rPr>
                <w:i/>
              </w:rPr>
              <w:t>Cliente, A</w:t>
            </w:r>
            <w:r w:rsidR="00206E9A">
              <w:rPr>
                <w:i/>
              </w:rPr>
              <w:t xml:space="preserve">gente u </w:t>
            </w:r>
            <w:r w:rsidR="0035282B">
              <w:rPr>
                <w:i/>
              </w:rPr>
              <w:t>O</w:t>
            </w:r>
            <w:r w:rsidR="00206E9A">
              <w:rPr>
                <w:i/>
              </w:rPr>
              <w:t>perativo</w:t>
            </w:r>
            <w:r>
              <w:rPr>
                <w:i/>
              </w:rPr>
              <w:t>” y presenta las opciones de menú que correspondan.</w:t>
            </w:r>
          </w:p>
        </w:tc>
      </w:tr>
      <w:tr w:rsidR="00A46FA3" w:rsidRPr="005220A6" w14:paraId="01413693" w14:textId="77777777" w:rsidTr="00CE25E9">
        <w:tc>
          <w:tcPr>
            <w:tcW w:w="587" w:type="dxa"/>
            <w:shd w:val="clear" w:color="auto" w:fill="auto"/>
          </w:tcPr>
          <w:p w14:paraId="4CFEE4FF" w14:textId="77777777" w:rsidR="00A46FA3" w:rsidRPr="005220A6" w:rsidRDefault="00A46FA3" w:rsidP="00A46FA3">
            <w:r w:rsidRPr="005220A6">
              <w:t>2</w:t>
            </w:r>
          </w:p>
        </w:tc>
        <w:tc>
          <w:tcPr>
            <w:tcW w:w="1648" w:type="dxa"/>
            <w:shd w:val="clear" w:color="auto" w:fill="auto"/>
          </w:tcPr>
          <w:p w14:paraId="69A3FA0E" w14:textId="56E6DB41" w:rsidR="00A46FA3" w:rsidRPr="00E07146" w:rsidRDefault="009C1EF5" w:rsidP="00A46FA3">
            <w:pPr>
              <w:rPr>
                <w:i/>
              </w:rPr>
            </w:pPr>
            <w:r>
              <w:rPr>
                <w:i/>
              </w:rPr>
              <w:t>Actor</w:t>
            </w:r>
          </w:p>
        </w:tc>
        <w:tc>
          <w:tcPr>
            <w:tcW w:w="6945" w:type="dxa"/>
            <w:shd w:val="clear" w:color="auto" w:fill="auto"/>
          </w:tcPr>
          <w:p w14:paraId="52BCC8BF" w14:textId="77777777" w:rsidR="00A46FA3" w:rsidRDefault="00A46FA3" w:rsidP="00A46FA3">
            <w:pPr>
              <w:rPr>
                <w:i/>
              </w:rPr>
            </w:pPr>
            <w:r>
              <w:rPr>
                <w:i/>
              </w:rPr>
              <w:t>Ingresa su usuario y contraseña.</w:t>
            </w:r>
          </w:p>
          <w:p w14:paraId="2F6E232D" w14:textId="7A43411C" w:rsidR="00CE35EA" w:rsidRDefault="00CE35EA" w:rsidP="00A46FA3">
            <w:pPr>
              <w:rPr>
                <w:i/>
              </w:rPr>
            </w:pPr>
            <w:r>
              <w:rPr>
                <w:i/>
              </w:rPr>
              <w:t>En caso de no tener usuario y contraseña, accederá a la liga “Registro” (</w:t>
            </w:r>
            <w:r w:rsidR="00CE25E9">
              <w:rPr>
                <w:i/>
              </w:rPr>
              <w:t>Referencia al Flujo Alterno -</w:t>
            </w:r>
            <w:r>
              <w:rPr>
                <w:i/>
              </w:rPr>
              <w:t xml:space="preserve"> Registro).</w:t>
            </w:r>
          </w:p>
          <w:p w14:paraId="2F483C62" w14:textId="77777777" w:rsidR="00A46FA3" w:rsidRPr="00E07146" w:rsidRDefault="00A46FA3" w:rsidP="00A46FA3">
            <w:pPr>
              <w:rPr>
                <w:i/>
              </w:rPr>
            </w:pPr>
            <w:r>
              <w:rPr>
                <w:i/>
              </w:rPr>
              <w:t xml:space="preserve">En caso de no recordar su contraseña accederá a la liga de “Olvide mi contraseña” </w:t>
            </w:r>
            <w:r w:rsidRPr="00E07146">
              <w:rPr>
                <w:i/>
              </w:rPr>
              <w:t xml:space="preserve">(Aplica </w:t>
            </w:r>
            <w:r>
              <w:rPr>
                <w:i/>
              </w:rPr>
              <w:t>la especificación de “Recuperar contraseña”).</w:t>
            </w:r>
          </w:p>
        </w:tc>
      </w:tr>
    </w:tbl>
    <w:p w14:paraId="3DD75701" w14:textId="77777777" w:rsidR="00A46FA3" w:rsidRDefault="00A46FA3" w:rsidP="00A46FA3">
      <w:pPr>
        <w:rPr>
          <w:lang w:eastAsia="es-ES"/>
        </w:rPr>
      </w:pPr>
    </w:p>
    <w:tbl>
      <w:tblPr>
        <w:tblW w:w="87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850"/>
        <w:gridCol w:w="1134"/>
        <w:gridCol w:w="993"/>
        <w:gridCol w:w="546"/>
        <w:gridCol w:w="729"/>
        <w:gridCol w:w="993"/>
        <w:gridCol w:w="992"/>
        <w:gridCol w:w="1559"/>
      </w:tblGrid>
      <w:tr w:rsidR="00A46FA3" w:rsidRPr="005220A6" w14:paraId="508626BB" w14:textId="77777777" w:rsidTr="00A978C7">
        <w:trPr>
          <w:trHeight w:val="148"/>
        </w:trPr>
        <w:tc>
          <w:tcPr>
            <w:tcW w:w="8789" w:type="dxa"/>
            <w:gridSpan w:val="9"/>
            <w:shd w:val="clear" w:color="auto" w:fill="D9D9D9"/>
          </w:tcPr>
          <w:p w14:paraId="0931A4A6" w14:textId="38693804" w:rsidR="00A46FA3" w:rsidRPr="004B116E" w:rsidRDefault="00A46FA3" w:rsidP="003748DD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Descripción de elementos</w:t>
            </w:r>
            <w:r w:rsidRPr="004B116E">
              <w:rPr>
                <w:b/>
                <w:bCs/>
              </w:rPr>
              <w:t xml:space="preserve">: </w:t>
            </w:r>
            <w:r w:rsidRPr="004B116E">
              <w:rPr>
                <w:b/>
              </w:rPr>
              <w:t>Pantalla (</w:t>
            </w:r>
            <w:r w:rsidRPr="00DB4DE3">
              <w:rPr>
                <w:b/>
              </w:rPr>
              <w:t>GPOD- P1-LOGIN</w:t>
            </w:r>
            <w:r w:rsidR="00EB1C34">
              <w:rPr>
                <w:b/>
              </w:rPr>
              <w:t xml:space="preserve"> NORMAL</w:t>
            </w:r>
            <w:r w:rsidRPr="004B116E">
              <w:rPr>
                <w:b/>
              </w:rPr>
              <w:t>)</w:t>
            </w:r>
          </w:p>
        </w:tc>
      </w:tr>
      <w:tr w:rsidR="00A46FA3" w:rsidRPr="005220A6" w14:paraId="2D5D95C9" w14:textId="77777777" w:rsidTr="00A978C7">
        <w:trPr>
          <w:trHeight w:val="148"/>
        </w:trPr>
        <w:tc>
          <w:tcPr>
            <w:tcW w:w="993" w:type="dxa"/>
            <w:shd w:val="clear" w:color="auto" w:fill="D9D9D9"/>
          </w:tcPr>
          <w:p w14:paraId="4588B723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Nombre del dato</w:t>
            </w:r>
          </w:p>
        </w:tc>
        <w:tc>
          <w:tcPr>
            <w:tcW w:w="850" w:type="dxa"/>
            <w:shd w:val="clear" w:color="auto" w:fill="D9D9D9"/>
          </w:tcPr>
          <w:p w14:paraId="28E6A670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Control</w:t>
            </w:r>
          </w:p>
        </w:tc>
        <w:tc>
          <w:tcPr>
            <w:tcW w:w="1134" w:type="dxa"/>
            <w:shd w:val="clear" w:color="auto" w:fill="D9D9D9"/>
          </w:tcPr>
          <w:p w14:paraId="338BDFAB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Tipo</w:t>
            </w:r>
          </w:p>
        </w:tc>
        <w:tc>
          <w:tcPr>
            <w:tcW w:w="993" w:type="dxa"/>
            <w:shd w:val="clear" w:color="auto" w:fill="D9D9D9"/>
          </w:tcPr>
          <w:p w14:paraId="181079D1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Longitud Max/Min</w:t>
            </w:r>
          </w:p>
        </w:tc>
        <w:tc>
          <w:tcPr>
            <w:tcW w:w="546" w:type="dxa"/>
            <w:shd w:val="clear" w:color="auto" w:fill="D9D9D9"/>
          </w:tcPr>
          <w:p w14:paraId="4B1E0078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E/S</w:t>
            </w:r>
          </w:p>
        </w:tc>
        <w:tc>
          <w:tcPr>
            <w:tcW w:w="729" w:type="dxa"/>
            <w:shd w:val="clear" w:color="auto" w:fill="D9D9D9"/>
          </w:tcPr>
          <w:p w14:paraId="5904E89D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Solo lectura</w:t>
            </w:r>
          </w:p>
        </w:tc>
        <w:tc>
          <w:tcPr>
            <w:tcW w:w="993" w:type="dxa"/>
            <w:shd w:val="clear" w:color="auto" w:fill="D9D9D9"/>
          </w:tcPr>
          <w:p w14:paraId="2C5CB3E4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Formato de captura</w:t>
            </w:r>
          </w:p>
        </w:tc>
        <w:tc>
          <w:tcPr>
            <w:tcW w:w="992" w:type="dxa"/>
            <w:shd w:val="clear" w:color="auto" w:fill="D9D9D9"/>
          </w:tcPr>
          <w:p w14:paraId="7B6DF808" w14:textId="0861DFF9" w:rsidR="00A46FA3" w:rsidRPr="004B116E" w:rsidRDefault="008E784B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Obligatorio</w:t>
            </w:r>
          </w:p>
        </w:tc>
        <w:tc>
          <w:tcPr>
            <w:tcW w:w="1559" w:type="dxa"/>
            <w:shd w:val="clear" w:color="auto" w:fill="D9D9D9"/>
          </w:tcPr>
          <w:p w14:paraId="44D152AD" w14:textId="77777777" w:rsidR="00A46FA3" w:rsidRPr="004B116E" w:rsidRDefault="00A46FA3" w:rsidP="003748DD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Descripción</w:t>
            </w:r>
          </w:p>
        </w:tc>
      </w:tr>
      <w:tr w:rsidR="00A46FA3" w:rsidRPr="005220A6" w14:paraId="5AF6F8F5" w14:textId="77777777" w:rsidTr="00A978C7">
        <w:trPr>
          <w:trHeight w:val="148"/>
        </w:trPr>
        <w:tc>
          <w:tcPr>
            <w:tcW w:w="993" w:type="dxa"/>
            <w:shd w:val="clear" w:color="auto" w:fill="auto"/>
          </w:tcPr>
          <w:p w14:paraId="7A47F8D0" w14:textId="301F61DD" w:rsidR="00A46FA3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Dirección de correo (Usuario) </w:t>
            </w:r>
          </w:p>
        </w:tc>
        <w:tc>
          <w:tcPr>
            <w:tcW w:w="850" w:type="dxa"/>
            <w:shd w:val="clear" w:color="auto" w:fill="auto"/>
          </w:tcPr>
          <w:p w14:paraId="362137A1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335FDCE7" w14:textId="77777777" w:rsidR="00A46FA3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7FAA5358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444C5779" w14:textId="2E5F3149" w:rsidR="00A46FA3" w:rsidRPr="005220A6" w:rsidRDefault="00546EEC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Hasta 50</w:t>
            </w:r>
            <w:r w:rsidR="009F27FA">
              <w:rPr>
                <w:bCs/>
                <w:sz w:val="16"/>
                <w:szCs w:val="16"/>
              </w:rPr>
              <w:t xml:space="preserve"> </w:t>
            </w:r>
            <w:r w:rsidR="00A46FA3">
              <w:rPr>
                <w:bCs/>
                <w:sz w:val="16"/>
                <w:szCs w:val="16"/>
              </w:rPr>
              <w:t>caracteres</w:t>
            </w:r>
            <w:r w:rsidR="008E784B">
              <w:rPr>
                <w:bCs/>
                <w:sz w:val="16"/>
                <w:szCs w:val="16"/>
              </w:rPr>
              <w:t xml:space="preserve"> con </w:t>
            </w:r>
            <w:r w:rsidR="008E784B">
              <w:rPr>
                <w:bCs/>
                <w:sz w:val="16"/>
                <w:szCs w:val="16"/>
              </w:rPr>
              <w:lastRenderedPageBreak/>
              <w:t>formato de correo</w:t>
            </w:r>
          </w:p>
        </w:tc>
        <w:tc>
          <w:tcPr>
            <w:tcW w:w="546" w:type="dxa"/>
            <w:shd w:val="clear" w:color="auto" w:fill="auto"/>
          </w:tcPr>
          <w:p w14:paraId="3FC48437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lastRenderedPageBreak/>
              <w:t>E</w:t>
            </w:r>
          </w:p>
        </w:tc>
        <w:tc>
          <w:tcPr>
            <w:tcW w:w="729" w:type="dxa"/>
            <w:shd w:val="clear" w:color="auto" w:fill="auto"/>
          </w:tcPr>
          <w:p w14:paraId="711101DA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3480FA2A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5309DB5F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3C31BB9B" w14:textId="6C02ED75" w:rsidR="00A46FA3" w:rsidRPr="005220A6" w:rsidRDefault="008E784B" w:rsidP="00A978C7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Dirección de correo electrónico, que será el usuario</w:t>
            </w:r>
            <w:r w:rsidR="00A978C7">
              <w:rPr>
                <w:bCs/>
                <w:sz w:val="16"/>
                <w:szCs w:val="16"/>
              </w:rPr>
              <w:t>.</w:t>
            </w:r>
          </w:p>
        </w:tc>
      </w:tr>
      <w:tr w:rsidR="00A46FA3" w:rsidRPr="005220A6" w14:paraId="08EE86B3" w14:textId="77777777" w:rsidTr="00A978C7">
        <w:trPr>
          <w:trHeight w:val="148"/>
        </w:trPr>
        <w:tc>
          <w:tcPr>
            <w:tcW w:w="993" w:type="dxa"/>
            <w:shd w:val="clear" w:color="auto" w:fill="auto"/>
          </w:tcPr>
          <w:p w14:paraId="4FB9AC10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lastRenderedPageBreak/>
              <w:t>Contraseña</w:t>
            </w:r>
          </w:p>
        </w:tc>
        <w:tc>
          <w:tcPr>
            <w:tcW w:w="850" w:type="dxa"/>
            <w:shd w:val="clear" w:color="auto" w:fill="auto"/>
          </w:tcPr>
          <w:p w14:paraId="210AD295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373D5FC4" w14:textId="77777777" w:rsidR="00A46FA3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488FC08A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4DDA3BE8" w14:textId="1FF1AF8E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8 </w:t>
            </w:r>
            <w:r w:rsidR="008E784B">
              <w:rPr>
                <w:bCs/>
                <w:sz w:val="16"/>
                <w:szCs w:val="16"/>
              </w:rPr>
              <w:t xml:space="preserve">– 20 </w:t>
            </w:r>
            <w:r>
              <w:rPr>
                <w:bCs/>
                <w:sz w:val="16"/>
                <w:szCs w:val="16"/>
              </w:rPr>
              <w:t>caracteres</w:t>
            </w:r>
          </w:p>
        </w:tc>
        <w:tc>
          <w:tcPr>
            <w:tcW w:w="546" w:type="dxa"/>
            <w:shd w:val="clear" w:color="auto" w:fill="auto"/>
          </w:tcPr>
          <w:p w14:paraId="483921F3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52D84BFB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4EE7BAD1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2AF6CD94" w14:textId="77777777" w:rsidR="00A46FA3" w:rsidRPr="005220A6" w:rsidRDefault="00A46FA3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59395E96" w14:textId="77777777" w:rsidR="00A46FA3" w:rsidRPr="005220A6" w:rsidRDefault="00A46FA3" w:rsidP="00A978C7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Contraseña asignada por </w:t>
            </w:r>
            <w:r w:rsidR="00A978C7">
              <w:rPr>
                <w:bCs/>
                <w:sz w:val="16"/>
                <w:szCs w:val="16"/>
              </w:rPr>
              <w:t>el sistema.</w:t>
            </w:r>
          </w:p>
        </w:tc>
      </w:tr>
      <w:tr w:rsidR="008E784B" w:rsidRPr="005220A6" w14:paraId="32620B3C" w14:textId="77777777" w:rsidTr="00A978C7">
        <w:trPr>
          <w:trHeight w:val="148"/>
        </w:trPr>
        <w:tc>
          <w:tcPr>
            <w:tcW w:w="993" w:type="dxa"/>
            <w:shd w:val="clear" w:color="auto" w:fill="auto"/>
          </w:tcPr>
          <w:p w14:paraId="22C74804" w14:textId="25C14689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Registro</w:t>
            </w:r>
          </w:p>
        </w:tc>
        <w:tc>
          <w:tcPr>
            <w:tcW w:w="850" w:type="dxa"/>
            <w:shd w:val="clear" w:color="auto" w:fill="auto"/>
          </w:tcPr>
          <w:p w14:paraId="52228ABB" w14:textId="3038C9A9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Liga</w:t>
            </w:r>
          </w:p>
        </w:tc>
        <w:tc>
          <w:tcPr>
            <w:tcW w:w="1134" w:type="dxa"/>
            <w:shd w:val="clear" w:color="auto" w:fill="auto"/>
          </w:tcPr>
          <w:p w14:paraId="12311A81" w14:textId="0D9D2C2B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Función</w:t>
            </w:r>
          </w:p>
        </w:tc>
        <w:tc>
          <w:tcPr>
            <w:tcW w:w="993" w:type="dxa"/>
            <w:shd w:val="clear" w:color="auto" w:fill="auto"/>
          </w:tcPr>
          <w:p w14:paraId="00D26FEE" w14:textId="61B423F1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A</w:t>
            </w:r>
          </w:p>
        </w:tc>
        <w:tc>
          <w:tcPr>
            <w:tcW w:w="546" w:type="dxa"/>
            <w:shd w:val="clear" w:color="auto" w:fill="auto"/>
          </w:tcPr>
          <w:p w14:paraId="241C9F41" w14:textId="56D3C8D7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79165761" w14:textId="15CCB65A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A</w:t>
            </w:r>
          </w:p>
        </w:tc>
        <w:tc>
          <w:tcPr>
            <w:tcW w:w="993" w:type="dxa"/>
            <w:shd w:val="clear" w:color="auto" w:fill="auto"/>
          </w:tcPr>
          <w:p w14:paraId="6923169D" w14:textId="03C5306F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lic</w:t>
            </w:r>
          </w:p>
        </w:tc>
        <w:tc>
          <w:tcPr>
            <w:tcW w:w="992" w:type="dxa"/>
            <w:shd w:val="clear" w:color="auto" w:fill="auto"/>
          </w:tcPr>
          <w:p w14:paraId="02277CB3" w14:textId="61345B21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1559" w:type="dxa"/>
            <w:shd w:val="clear" w:color="auto" w:fill="auto"/>
          </w:tcPr>
          <w:p w14:paraId="3FE79593" w14:textId="0881065A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Link para ir la pantalla Registro.</w:t>
            </w:r>
          </w:p>
        </w:tc>
      </w:tr>
      <w:tr w:rsidR="008E784B" w:rsidRPr="005220A6" w14:paraId="093744DF" w14:textId="77777777" w:rsidTr="00A978C7">
        <w:trPr>
          <w:trHeight w:val="148"/>
        </w:trPr>
        <w:tc>
          <w:tcPr>
            <w:tcW w:w="993" w:type="dxa"/>
            <w:shd w:val="clear" w:color="auto" w:fill="auto"/>
          </w:tcPr>
          <w:p w14:paraId="41B22B36" w14:textId="2D4A166D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Recuperar contraseña</w:t>
            </w:r>
          </w:p>
        </w:tc>
        <w:tc>
          <w:tcPr>
            <w:tcW w:w="850" w:type="dxa"/>
            <w:shd w:val="clear" w:color="auto" w:fill="auto"/>
          </w:tcPr>
          <w:p w14:paraId="6B309A92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Liga</w:t>
            </w:r>
          </w:p>
        </w:tc>
        <w:tc>
          <w:tcPr>
            <w:tcW w:w="1134" w:type="dxa"/>
            <w:shd w:val="clear" w:color="auto" w:fill="auto"/>
          </w:tcPr>
          <w:p w14:paraId="42A6B8B8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Función</w:t>
            </w:r>
          </w:p>
        </w:tc>
        <w:tc>
          <w:tcPr>
            <w:tcW w:w="993" w:type="dxa"/>
            <w:shd w:val="clear" w:color="auto" w:fill="auto"/>
          </w:tcPr>
          <w:p w14:paraId="1109310E" w14:textId="77777777" w:rsidR="008E784B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A</w:t>
            </w:r>
          </w:p>
        </w:tc>
        <w:tc>
          <w:tcPr>
            <w:tcW w:w="546" w:type="dxa"/>
            <w:shd w:val="clear" w:color="auto" w:fill="auto"/>
          </w:tcPr>
          <w:p w14:paraId="28ABA122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5B514DEC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A</w:t>
            </w:r>
          </w:p>
        </w:tc>
        <w:tc>
          <w:tcPr>
            <w:tcW w:w="993" w:type="dxa"/>
            <w:shd w:val="clear" w:color="auto" w:fill="auto"/>
          </w:tcPr>
          <w:p w14:paraId="592735E4" w14:textId="7E6040E8" w:rsidR="008E784B" w:rsidRDefault="008E784B" w:rsidP="008E784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lic</w:t>
            </w:r>
          </w:p>
        </w:tc>
        <w:tc>
          <w:tcPr>
            <w:tcW w:w="992" w:type="dxa"/>
            <w:shd w:val="clear" w:color="auto" w:fill="auto"/>
          </w:tcPr>
          <w:p w14:paraId="504B5FE4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1559" w:type="dxa"/>
            <w:shd w:val="clear" w:color="auto" w:fill="auto"/>
          </w:tcPr>
          <w:p w14:paraId="76AA9587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Link para ir la pantalla Recuperación de contraseña.</w:t>
            </w:r>
          </w:p>
        </w:tc>
      </w:tr>
      <w:tr w:rsidR="008E784B" w:rsidRPr="005220A6" w14:paraId="3FC4EB63" w14:textId="77777777" w:rsidTr="00A978C7">
        <w:trPr>
          <w:trHeight w:val="148"/>
        </w:trPr>
        <w:tc>
          <w:tcPr>
            <w:tcW w:w="993" w:type="dxa"/>
            <w:shd w:val="clear" w:color="auto" w:fill="auto"/>
          </w:tcPr>
          <w:p w14:paraId="2859D6FC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Ingresar</w:t>
            </w:r>
          </w:p>
        </w:tc>
        <w:tc>
          <w:tcPr>
            <w:tcW w:w="850" w:type="dxa"/>
            <w:shd w:val="clear" w:color="auto" w:fill="auto"/>
          </w:tcPr>
          <w:p w14:paraId="19994F53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Botón</w:t>
            </w:r>
          </w:p>
        </w:tc>
        <w:tc>
          <w:tcPr>
            <w:tcW w:w="1134" w:type="dxa"/>
            <w:shd w:val="clear" w:color="auto" w:fill="auto"/>
          </w:tcPr>
          <w:p w14:paraId="2984EB76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Función</w:t>
            </w:r>
          </w:p>
        </w:tc>
        <w:tc>
          <w:tcPr>
            <w:tcW w:w="993" w:type="dxa"/>
            <w:shd w:val="clear" w:color="auto" w:fill="auto"/>
          </w:tcPr>
          <w:p w14:paraId="6B49CC35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A</w:t>
            </w:r>
          </w:p>
        </w:tc>
        <w:tc>
          <w:tcPr>
            <w:tcW w:w="546" w:type="dxa"/>
            <w:shd w:val="clear" w:color="auto" w:fill="auto"/>
          </w:tcPr>
          <w:p w14:paraId="092BEBE4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75054D30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A</w:t>
            </w:r>
          </w:p>
        </w:tc>
        <w:tc>
          <w:tcPr>
            <w:tcW w:w="993" w:type="dxa"/>
            <w:shd w:val="clear" w:color="auto" w:fill="auto"/>
          </w:tcPr>
          <w:p w14:paraId="676F0F97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2AB5F617" w14:textId="77777777" w:rsidR="008E784B" w:rsidRPr="005220A6" w:rsidRDefault="008E784B" w:rsidP="003748DD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21AE88DB" w14:textId="77777777" w:rsidR="008E784B" w:rsidRPr="005220A6" w:rsidRDefault="008E784B" w:rsidP="00A978C7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Botón para ingresar al portal privado.</w:t>
            </w:r>
          </w:p>
        </w:tc>
      </w:tr>
    </w:tbl>
    <w:p w14:paraId="008706CA" w14:textId="77777777" w:rsidR="00706BE7" w:rsidRDefault="00706BE7" w:rsidP="00A46FA3">
      <w:pPr>
        <w:rPr>
          <w:sz w:val="18"/>
          <w:szCs w:val="18"/>
          <w:lang w:val="pt-BR"/>
        </w:rPr>
      </w:pPr>
    </w:p>
    <w:p w14:paraId="571C3458" w14:textId="77777777" w:rsidR="00706BE7" w:rsidRDefault="00706BE7">
      <w:pPr>
        <w:rPr>
          <w:sz w:val="18"/>
          <w:szCs w:val="18"/>
          <w:lang w:val="pt-BR"/>
        </w:rPr>
      </w:pPr>
    </w:p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3196"/>
        <w:gridCol w:w="3594"/>
        <w:gridCol w:w="1987"/>
      </w:tblGrid>
      <w:tr w:rsidR="003748DD" w:rsidRPr="004B116E" w14:paraId="0CA503BE" w14:textId="77777777" w:rsidTr="00A978C7">
        <w:trPr>
          <w:trHeight w:val="440"/>
          <w:tblHeader/>
        </w:trPr>
        <w:tc>
          <w:tcPr>
            <w:tcW w:w="3196" w:type="dxa"/>
            <w:shd w:val="clear" w:color="auto" w:fill="CCCCCC"/>
          </w:tcPr>
          <w:p w14:paraId="70110050" w14:textId="77777777" w:rsidR="003748DD" w:rsidRPr="004B116E" w:rsidRDefault="003748DD" w:rsidP="001A4A20">
            <w:pPr>
              <w:spacing w:after="0"/>
              <w:rPr>
                <w:b/>
                <w:bCs/>
                <w:szCs w:val="20"/>
              </w:rPr>
            </w:pPr>
            <w:r w:rsidRPr="004B116E">
              <w:rPr>
                <w:b/>
                <w:bCs/>
                <w:szCs w:val="20"/>
              </w:rPr>
              <w:t>Nombre del catálogo</w:t>
            </w:r>
          </w:p>
        </w:tc>
        <w:tc>
          <w:tcPr>
            <w:tcW w:w="3594" w:type="dxa"/>
            <w:shd w:val="clear" w:color="auto" w:fill="CCCCCC"/>
          </w:tcPr>
          <w:p w14:paraId="5745FB64" w14:textId="77777777" w:rsidR="003748DD" w:rsidRPr="004B116E" w:rsidRDefault="003748DD" w:rsidP="001A4A20">
            <w:pPr>
              <w:spacing w:after="0"/>
              <w:rPr>
                <w:b/>
                <w:bCs/>
                <w:szCs w:val="20"/>
              </w:rPr>
            </w:pPr>
            <w:r w:rsidRPr="004B116E">
              <w:rPr>
                <w:b/>
                <w:bCs/>
                <w:szCs w:val="20"/>
              </w:rPr>
              <w:br w:type="page"/>
              <w:t xml:space="preserve">Descripción del catálogo </w:t>
            </w:r>
          </w:p>
        </w:tc>
        <w:tc>
          <w:tcPr>
            <w:tcW w:w="1987" w:type="dxa"/>
            <w:shd w:val="clear" w:color="auto" w:fill="CCCCCC"/>
          </w:tcPr>
          <w:p w14:paraId="32CA0EC2" w14:textId="77777777" w:rsidR="003748DD" w:rsidRPr="004B116E" w:rsidRDefault="003748DD" w:rsidP="001A4A20">
            <w:pPr>
              <w:spacing w:after="0"/>
              <w:rPr>
                <w:b/>
                <w:bCs/>
              </w:rPr>
            </w:pPr>
            <w:r w:rsidRPr="004B116E">
              <w:rPr>
                <w:b/>
                <w:bCs/>
              </w:rPr>
              <w:t>Valores</w:t>
            </w:r>
          </w:p>
        </w:tc>
      </w:tr>
      <w:tr w:rsidR="003748DD" w:rsidRPr="00F5712B" w14:paraId="2DDF6E6C" w14:textId="77777777" w:rsidTr="00A978C7">
        <w:tblPrEx>
          <w:shd w:val="clear" w:color="auto" w:fill="auto"/>
        </w:tblPrEx>
        <w:trPr>
          <w:trHeight w:val="440"/>
        </w:trPr>
        <w:tc>
          <w:tcPr>
            <w:tcW w:w="3196" w:type="dxa"/>
          </w:tcPr>
          <w:p w14:paraId="318D4CA4" w14:textId="77777777" w:rsidR="003748DD" w:rsidRPr="00F5712B" w:rsidRDefault="003748DD" w:rsidP="00A978C7">
            <w:pPr>
              <w:spacing w:after="0"/>
              <w:rPr>
                <w:szCs w:val="20"/>
              </w:rPr>
            </w:pPr>
            <w:r>
              <w:rPr>
                <w:szCs w:val="20"/>
              </w:rPr>
              <w:t xml:space="preserve">Tipo de </w:t>
            </w:r>
            <w:r w:rsidR="00A978C7">
              <w:rPr>
                <w:szCs w:val="20"/>
              </w:rPr>
              <w:t>usuario</w:t>
            </w:r>
          </w:p>
        </w:tc>
        <w:tc>
          <w:tcPr>
            <w:tcW w:w="3594" w:type="dxa"/>
          </w:tcPr>
          <w:p w14:paraId="14C20766" w14:textId="398B65CB" w:rsidR="003748DD" w:rsidRPr="00F5712B" w:rsidRDefault="00CC76D2" w:rsidP="00577412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Almacena</w:t>
            </w:r>
            <w:r w:rsidR="00577412">
              <w:rPr>
                <w:bCs/>
                <w:szCs w:val="20"/>
              </w:rPr>
              <w:t xml:space="preserve"> los tipos de usuarios existentes.</w:t>
            </w:r>
          </w:p>
        </w:tc>
        <w:tc>
          <w:tcPr>
            <w:tcW w:w="1987" w:type="dxa"/>
          </w:tcPr>
          <w:p w14:paraId="5C7714D5" w14:textId="09715781" w:rsidR="00577412" w:rsidRDefault="0035282B" w:rsidP="00577412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Cliente</w:t>
            </w:r>
          </w:p>
          <w:p w14:paraId="5C36AEBA" w14:textId="77777777" w:rsidR="0035282B" w:rsidRDefault="0035282B" w:rsidP="00577412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Agente</w:t>
            </w:r>
          </w:p>
          <w:p w14:paraId="1ED2ABB0" w14:textId="77777777" w:rsidR="003748DD" w:rsidRDefault="0035282B" w:rsidP="00577412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Operativo</w:t>
            </w:r>
          </w:p>
          <w:p w14:paraId="5731D5AF" w14:textId="13114812" w:rsidR="009F27FA" w:rsidRPr="00F5712B" w:rsidRDefault="009F27FA" w:rsidP="00577412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Administrador</w:t>
            </w:r>
          </w:p>
        </w:tc>
      </w:tr>
    </w:tbl>
    <w:p w14:paraId="6F9BE286" w14:textId="3873D192" w:rsidR="003748DD" w:rsidRDefault="003748DD" w:rsidP="00A46FA3">
      <w:pPr>
        <w:rPr>
          <w:sz w:val="18"/>
          <w:szCs w:val="18"/>
        </w:rPr>
      </w:pPr>
    </w:p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A978C7" w:rsidRPr="004B116E" w14:paraId="32024186" w14:textId="77777777" w:rsidTr="001A4A20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4A4E1ED9" w14:textId="77777777" w:rsidR="00A978C7" w:rsidRPr="004B116E" w:rsidRDefault="00A978C7" w:rsidP="001A4A20">
            <w:pPr>
              <w:spacing w:after="0"/>
              <w:rPr>
                <w:b/>
                <w:bCs/>
              </w:rPr>
            </w:pPr>
            <w:r>
              <w:rPr>
                <w:b/>
                <w:bCs/>
                <w:szCs w:val="20"/>
              </w:rPr>
              <w:t>Operaciones internas que deben ser completadas al terminar la actividad:</w:t>
            </w:r>
          </w:p>
        </w:tc>
      </w:tr>
      <w:tr w:rsidR="00A978C7" w:rsidRPr="00F5712B" w14:paraId="47161483" w14:textId="77777777" w:rsidTr="001A4A20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1AE3CF7E" w14:textId="77777777" w:rsidR="009C1EF5" w:rsidRDefault="00A978C7" w:rsidP="00577412">
            <w:pPr>
              <w:spacing w:after="0"/>
            </w:pPr>
            <w:r>
              <w:t>Una vez v</w:t>
            </w:r>
            <w:r w:rsidR="00577412">
              <w:t>alidados usuario y con</w:t>
            </w:r>
            <w:r w:rsidR="00CC76D2">
              <w:t xml:space="preserve">traseña, el sistema </w:t>
            </w:r>
            <w:r w:rsidR="009C1EF5">
              <w:t xml:space="preserve">validará el rol y mostrará el menú correspondiente a cada rol. </w:t>
            </w:r>
          </w:p>
          <w:p w14:paraId="1B989197" w14:textId="1F2F1D2C" w:rsidR="00A978C7" w:rsidRPr="00F5712B" w:rsidRDefault="009C1EF5" w:rsidP="008E784B">
            <w:pPr>
              <w:spacing w:after="0"/>
              <w:rPr>
                <w:bCs/>
                <w:szCs w:val="20"/>
              </w:rPr>
            </w:pPr>
            <w:r>
              <w:t xml:space="preserve">Si el usuario es tipo Agente, el sistema valida si está vigente. Si </w:t>
            </w:r>
            <w:r w:rsidR="008E784B">
              <w:t>es así,</w:t>
            </w:r>
            <w:r>
              <w:t xml:space="preserve"> se le permite acceder, de lo contrario se muestra un mensaje “Lo sentimos, usuario fuera de vigencia”</w:t>
            </w:r>
          </w:p>
        </w:tc>
      </w:tr>
    </w:tbl>
    <w:p w14:paraId="351DCA72" w14:textId="77777777" w:rsidR="00A978C7" w:rsidRDefault="00A978C7" w:rsidP="00A46FA3">
      <w:pPr>
        <w:rPr>
          <w:sz w:val="18"/>
          <w:szCs w:val="18"/>
        </w:rPr>
      </w:pPr>
    </w:p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A978C7" w:rsidRPr="004B116E" w14:paraId="4C04DE2B" w14:textId="77777777" w:rsidTr="001A4A20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52EC3D9F" w14:textId="77777777" w:rsidR="00A978C7" w:rsidRPr="004B116E" w:rsidRDefault="00A978C7" w:rsidP="001A4A20">
            <w:pPr>
              <w:spacing w:after="0"/>
              <w:rPr>
                <w:b/>
                <w:bCs/>
              </w:rPr>
            </w:pPr>
            <w:r w:rsidRPr="004B116E">
              <w:rPr>
                <w:b/>
                <w:bCs/>
              </w:rPr>
              <w:t>Requerimientos específicos:</w:t>
            </w:r>
          </w:p>
        </w:tc>
      </w:tr>
      <w:tr w:rsidR="00A978C7" w:rsidRPr="00F5712B" w14:paraId="38BE84BF" w14:textId="77777777" w:rsidTr="001A4A20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47BE81E8" w14:textId="77777777" w:rsidR="00A978C7" w:rsidRDefault="00CC76D2" w:rsidP="001A4A20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Captura la información del Usuario</w:t>
            </w:r>
          </w:p>
          <w:p w14:paraId="468EE322" w14:textId="77777777" w:rsidR="00CC76D2" w:rsidRDefault="00CC76D2" w:rsidP="001A4A20">
            <w:p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Capturar la información de la Contraseña</w:t>
            </w:r>
          </w:p>
          <w:p w14:paraId="4C1788D6" w14:textId="77777777" w:rsidR="00CC76D2" w:rsidRDefault="00CC76D2" w:rsidP="00CC76D2">
            <w:pPr>
              <w:pStyle w:val="Prrafodelista"/>
              <w:numPr>
                <w:ilvl w:val="0"/>
                <w:numId w:val="5"/>
              </w:num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Contar con los elementos necesario para realizar la validación de Usuario y Contraseña</w:t>
            </w:r>
          </w:p>
          <w:p w14:paraId="07C469A1" w14:textId="77777777" w:rsidR="00CC76D2" w:rsidRDefault="00CC76D2" w:rsidP="00CC76D2">
            <w:pPr>
              <w:pStyle w:val="Prrafodelista"/>
              <w:numPr>
                <w:ilvl w:val="0"/>
                <w:numId w:val="5"/>
              </w:num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Contar con los elementos necesario para identificar el tipo de Rol</w:t>
            </w:r>
          </w:p>
          <w:p w14:paraId="71CBF68D" w14:textId="315A80E6" w:rsidR="00CC76D2" w:rsidRPr="00CC76D2" w:rsidRDefault="00CC76D2" w:rsidP="00CC76D2">
            <w:pPr>
              <w:pStyle w:val="Prrafodelista"/>
              <w:numPr>
                <w:ilvl w:val="0"/>
                <w:numId w:val="5"/>
              </w:numPr>
              <w:spacing w:after="0"/>
              <w:rPr>
                <w:bCs/>
                <w:szCs w:val="20"/>
              </w:rPr>
            </w:pPr>
            <w:r>
              <w:rPr>
                <w:bCs/>
                <w:szCs w:val="20"/>
              </w:rPr>
              <w:t>Contar con los elementos necesario para recuperar una sesión</w:t>
            </w:r>
          </w:p>
        </w:tc>
      </w:tr>
    </w:tbl>
    <w:p w14:paraId="7FF7613C" w14:textId="77777777" w:rsidR="00A978C7" w:rsidRDefault="00A978C7" w:rsidP="00A46FA3">
      <w:pPr>
        <w:rPr>
          <w:sz w:val="18"/>
          <w:szCs w:val="18"/>
        </w:rPr>
      </w:pPr>
    </w:p>
    <w:p w14:paraId="505A306F" w14:textId="77777777" w:rsidR="00577412" w:rsidRDefault="0057741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14:paraId="17D845E1" w14:textId="49A59ACD" w:rsidR="00926DA2" w:rsidRPr="00EB1C34" w:rsidRDefault="00926DA2" w:rsidP="00926DA2">
      <w:pPr>
        <w:pStyle w:val="Ttulo1"/>
        <w:numPr>
          <w:ilvl w:val="0"/>
          <w:numId w:val="3"/>
        </w:numPr>
      </w:pPr>
      <w:bookmarkStart w:id="21" w:name="_Toc493247446"/>
      <w:r w:rsidRPr="00EB1C34">
        <w:rPr>
          <w:lang w:val="pt-BR"/>
        </w:rPr>
        <w:lastRenderedPageBreak/>
        <w:t xml:space="preserve">Diagrama de </w:t>
      </w:r>
      <w:r w:rsidRPr="00EB1C34">
        <w:rPr>
          <w:lang w:val="es-MX"/>
        </w:rPr>
        <w:t xml:space="preserve">proceso – </w:t>
      </w:r>
      <w:r>
        <w:rPr>
          <w:lang w:val="es-MX"/>
        </w:rPr>
        <w:t>Registro</w:t>
      </w:r>
      <w:bookmarkEnd w:id="21"/>
    </w:p>
    <w:p w14:paraId="6BC134B5" w14:textId="28E0791D" w:rsidR="00926DA2" w:rsidRDefault="00BA4EDE" w:rsidP="00926DA2">
      <w:r>
        <w:object w:dxaOrig="10865" w:dyaOrig="7605" w14:anchorId="5B718B19">
          <v:shape id="_x0000_i1026" type="#_x0000_t75" style="width:424.5pt;height:278.25pt" o:ole="">
            <v:imagedata r:id="rId12" o:title=""/>
          </v:shape>
          <o:OLEObject Type="Embed" ProgID="Visio.Drawing.11" ShapeID="_x0000_i1026" DrawAspect="Content" ObjectID="_1566989285" r:id="rId13"/>
        </w:object>
      </w:r>
    </w:p>
    <w:p w14:paraId="18B0F05A" w14:textId="6EE0FAF8" w:rsidR="00926DA2" w:rsidRDefault="00926DA2" w:rsidP="00926DA2">
      <w:pPr>
        <w:pStyle w:val="Ttulo1"/>
        <w:numPr>
          <w:ilvl w:val="1"/>
          <w:numId w:val="3"/>
        </w:numPr>
      </w:pPr>
      <w:bookmarkStart w:id="22" w:name="_Toc493247447"/>
      <w:r w:rsidRPr="00122A53">
        <w:t>Diseño de Pantalla</w:t>
      </w:r>
      <w:r>
        <w:t xml:space="preserve"> – Registro</w:t>
      </w:r>
      <w:bookmarkEnd w:id="22"/>
    </w:p>
    <w:p w14:paraId="52794D08" w14:textId="6C0DC6EF" w:rsidR="00A95ABD" w:rsidRPr="00122A53" w:rsidRDefault="000559BF" w:rsidP="003B30F4">
      <w:pPr>
        <w:pStyle w:val="Standard1"/>
        <w:spacing w:before="45" w:after="45"/>
        <w:ind w:left="-426"/>
        <w:jc w:val="center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noProof/>
          <w:sz w:val="22"/>
          <w:szCs w:val="22"/>
          <w:lang w:val="es-MX" w:eastAsia="es-MX"/>
        </w:rPr>
        <w:drawing>
          <wp:inline distT="0" distB="0" distL="0" distR="0" wp14:anchorId="2BD82220" wp14:editId="079E5631">
            <wp:extent cx="5400040" cy="2863179"/>
            <wp:effectExtent l="0" t="0" r="0" b="0"/>
            <wp:docPr id="28" name="Imagen 28" descr="C:\Users\PlanetMedia\Documents\01Proyectos Planet Media\DTI\Pantallas\pantallashir\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lanetMedia\Documents\01Proyectos Planet Media\DTI\Pantallas\pantallashir\registro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D09CB" w14:textId="7CE60EE4" w:rsidR="00A95ABD" w:rsidRDefault="00A95ABD" w:rsidP="00A95ABD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</w:t>
      </w:r>
      <w:r w:rsidR="00D24740">
        <w:rPr>
          <w:rFonts w:ascii="Arial" w:hAnsi="Arial" w:cs="Arial"/>
        </w:rPr>
        <w:t>2</w:t>
      </w:r>
      <w:r>
        <w:rPr>
          <w:rFonts w:ascii="Arial" w:hAnsi="Arial" w:cs="Arial"/>
        </w:rPr>
        <w:t>-</w:t>
      </w:r>
      <w:r w:rsidR="00466B04">
        <w:rPr>
          <w:rFonts w:ascii="Arial" w:hAnsi="Arial" w:cs="Arial"/>
        </w:rPr>
        <w:t>R</w:t>
      </w:r>
      <w:r w:rsidR="00D655CC">
        <w:rPr>
          <w:rFonts w:ascii="Arial" w:hAnsi="Arial" w:cs="Arial"/>
        </w:rPr>
        <w:t>egistro</w:t>
      </w:r>
      <w:r>
        <w:rPr>
          <w:rFonts w:ascii="Arial" w:hAnsi="Arial" w:cs="Arial"/>
        </w:rPr>
        <w:t xml:space="preserve">) </w:t>
      </w:r>
    </w:p>
    <w:p w14:paraId="47BD7B13" w14:textId="77777777" w:rsidR="00A95ABD" w:rsidRDefault="00A95ABD" w:rsidP="00A95ABD">
      <w:pPr>
        <w:spacing w:after="0" w:line="240" w:lineRule="auto"/>
        <w:rPr>
          <w:lang w:eastAsia="es-ES"/>
        </w:rPr>
      </w:pPr>
    </w:p>
    <w:p w14:paraId="3052C53D" w14:textId="77777777" w:rsidR="00926DA2" w:rsidRDefault="00926DA2" w:rsidP="00926DA2">
      <w:pPr>
        <w:pStyle w:val="Ttulo1"/>
        <w:numPr>
          <w:ilvl w:val="1"/>
          <w:numId w:val="3"/>
        </w:numPr>
      </w:pPr>
      <w:bookmarkStart w:id="23" w:name="_Toc493247448"/>
      <w:r>
        <w:t>Objetivo</w:t>
      </w:r>
      <w:bookmarkEnd w:id="23"/>
    </w:p>
    <w:p w14:paraId="36DF503D" w14:textId="2F862783" w:rsidR="00A95ABD" w:rsidRDefault="00CC76D2" w:rsidP="00A95ABD">
      <w:pPr>
        <w:jc w:val="both"/>
      </w:pPr>
      <w:r>
        <w:t>Contar con la funcionalidad necesaria de</w:t>
      </w:r>
      <w:r w:rsidR="00A95ABD">
        <w:t xml:space="preserve"> </w:t>
      </w:r>
      <w:r>
        <w:t>“R</w:t>
      </w:r>
      <w:r w:rsidR="00D655CC">
        <w:t>egistro</w:t>
      </w:r>
      <w:r>
        <w:t>”</w:t>
      </w:r>
      <w:r w:rsidR="00D655CC">
        <w:t>,</w:t>
      </w:r>
      <w:r w:rsidR="00A95ABD">
        <w:t xml:space="preserve"> a la que se accederá</w:t>
      </w:r>
      <w:r w:rsidR="00D655CC">
        <w:t xml:space="preserve"> si no </w:t>
      </w:r>
      <w:r w:rsidR="0035285C">
        <w:t xml:space="preserve">se </w:t>
      </w:r>
      <w:r w:rsidR="00D655CC">
        <w:t xml:space="preserve">cuenta con un usuario y contraseña </w:t>
      </w:r>
      <w:r w:rsidR="00550CDA">
        <w:t>válidos</w:t>
      </w:r>
      <w:r w:rsidR="00A95ABD">
        <w:t xml:space="preserve">. </w:t>
      </w:r>
    </w:p>
    <w:p w14:paraId="301610EC" w14:textId="77777777" w:rsidR="00CE35EA" w:rsidRDefault="00CE35EA" w:rsidP="00A95ABD">
      <w:pPr>
        <w:jc w:val="both"/>
      </w:pPr>
      <w:r>
        <w:lastRenderedPageBreak/>
        <w:t>A este flujo se accederá desde el link “Registro” que se encuentra en la pantalla de Login.</w:t>
      </w:r>
    </w:p>
    <w:p w14:paraId="1CCE5607" w14:textId="77777777" w:rsidR="00550CDA" w:rsidRDefault="00A95ABD" w:rsidP="00A95ABD">
      <w:pPr>
        <w:rPr>
          <w:lang w:val="es-ES_tradnl" w:eastAsia="es-ES"/>
        </w:rPr>
      </w:pPr>
      <w:r>
        <w:rPr>
          <w:lang w:val="es-ES_tradnl" w:eastAsia="es-ES"/>
        </w:rPr>
        <w:t xml:space="preserve">Se </w:t>
      </w:r>
      <w:r w:rsidR="00D655CC">
        <w:rPr>
          <w:lang w:val="es-ES_tradnl" w:eastAsia="es-ES"/>
        </w:rPr>
        <w:t xml:space="preserve">solicitará al usuario </w:t>
      </w:r>
      <w:r w:rsidR="00550CDA">
        <w:rPr>
          <w:lang w:val="es-ES_tradnl" w:eastAsia="es-ES"/>
        </w:rPr>
        <w:t xml:space="preserve">la siguiente </w:t>
      </w:r>
      <w:r w:rsidR="00D655CC">
        <w:rPr>
          <w:lang w:val="es-ES_tradnl" w:eastAsia="es-ES"/>
        </w:rPr>
        <w:t>información personal</w:t>
      </w:r>
      <w:r w:rsidR="00550CDA">
        <w:rPr>
          <w:lang w:val="es-ES_tradnl" w:eastAsia="es-ES"/>
        </w:rPr>
        <w:t>:</w:t>
      </w:r>
    </w:p>
    <w:p w14:paraId="010FFC75" w14:textId="68362CF7" w:rsidR="00550CDA" w:rsidRDefault="00550CDA" w:rsidP="00550CDA">
      <w:pPr>
        <w:pStyle w:val="Prrafodelista"/>
        <w:numPr>
          <w:ilvl w:val="0"/>
          <w:numId w:val="5"/>
        </w:numPr>
        <w:rPr>
          <w:lang w:val="es-ES_tradnl" w:eastAsia="es-ES"/>
        </w:rPr>
      </w:pPr>
      <w:r>
        <w:rPr>
          <w:lang w:val="es-ES_tradnl" w:eastAsia="es-ES"/>
        </w:rPr>
        <w:t>Nombre completo</w:t>
      </w:r>
    </w:p>
    <w:p w14:paraId="48AEF4E5" w14:textId="0A0F2D42" w:rsidR="00550CDA" w:rsidRDefault="00550CDA" w:rsidP="00550CDA">
      <w:pPr>
        <w:pStyle w:val="Prrafodelista"/>
        <w:numPr>
          <w:ilvl w:val="0"/>
          <w:numId w:val="5"/>
        </w:numPr>
        <w:rPr>
          <w:lang w:val="es-ES_tradnl" w:eastAsia="es-ES"/>
        </w:rPr>
      </w:pPr>
      <w:r>
        <w:rPr>
          <w:lang w:val="es-ES_tradnl" w:eastAsia="es-ES"/>
        </w:rPr>
        <w:t>Correo electrónico</w:t>
      </w:r>
    </w:p>
    <w:p w14:paraId="66E80CFD" w14:textId="5E23BDD8" w:rsidR="00550CDA" w:rsidRDefault="00550CDA" w:rsidP="00550CDA">
      <w:pPr>
        <w:pStyle w:val="Prrafodelista"/>
        <w:numPr>
          <w:ilvl w:val="0"/>
          <w:numId w:val="5"/>
        </w:numPr>
        <w:rPr>
          <w:lang w:val="es-ES_tradnl" w:eastAsia="es-ES"/>
        </w:rPr>
      </w:pPr>
      <w:r>
        <w:rPr>
          <w:lang w:val="es-ES_tradnl" w:eastAsia="es-ES"/>
        </w:rPr>
        <w:t>C</w:t>
      </w:r>
      <w:r w:rsidR="00D655CC" w:rsidRPr="00550CDA">
        <w:rPr>
          <w:lang w:val="es-ES_tradnl" w:eastAsia="es-ES"/>
        </w:rPr>
        <w:t xml:space="preserve">ontraseña, </w:t>
      </w:r>
    </w:p>
    <w:p w14:paraId="2D20EE81" w14:textId="77777777" w:rsidR="009F27FA" w:rsidRDefault="00550CDA" w:rsidP="00550CDA">
      <w:pPr>
        <w:pStyle w:val="Prrafodelista"/>
        <w:numPr>
          <w:ilvl w:val="0"/>
          <w:numId w:val="5"/>
        </w:numPr>
        <w:rPr>
          <w:lang w:val="es-ES_tradnl" w:eastAsia="es-ES"/>
        </w:rPr>
      </w:pPr>
      <w:r>
        <w:rPr>
          <w:lang w:val="es-ES_tradnl" w:eastAsia="es-ES"/>
        </w:rPr>
        <w:t>T</w:t>
      </w:r>
      <w:r w:rsidR="00D655CC" w:rsidRPr="00550CDA">
        <w:rPr>
          <w:lang w:val="es-ES_tradnl" w:eastAsia="es-ES"/>
        </w:rPr>
        <w:t>eléfono</w:t>
      </w:r>
      <w:r w:rsidR="009F27FA">
        <w:rPr>
          <w:lang w:val="es-ES_tradnl" w:eastAsia="es-ES"/>
        </w:rPr>
        <w:t xml:space="preserve"> celular</w:t>
      </w:r>
      <w:r w:rsidR="00CE35EA" w:rsidRPr="00550CDA">
        <w:rPr>
          <w:lang w:val="es-ES_tradnl" w:eastAsia="es-ES"/>
        </w:rPr>
        <w:t>,</w:t>
      </w:r>
    </w:p>
    <w:p w14:paraId="715F7EC6" w14:textId="77731116" w:rsidR="00550CDA" w:rsidRDefault="009F27FA" w:rsidP="00550CDA">
      <w:pPr>
        <w:pStyle w:val="Prrafodelista"/>
        <w:numPr>
          <w:ilvl w:val="0"/>
          <w:numId w:val="5"/>
        </w:numPr>
        <w:rPr>
          <w:lang w:val="es-ES_tradnl" w:eastAsia="es-ES"/>
        </w:rPr>
      </w:pPr>
      <w:r>
        <w:rPr>
          <w:lang w:val="es-ES_tradnl" w:eastAsia="es-ES"/>
        </w:rPr>
        <w:t>Teléfono fijo (opcional)</w:t>
      </w:r>
      <w:r w:rsidR="00CE35EA" w:rsidRPr="00550CDA">
        <w:rPr>
          <w:lang w:val="es-ES_tradnl" w:eastAsia="es-ES"/>
        </w:rPr>
        <w:t xml:space="preserve"> </w:t>
      </w:r>
    </w:p>
    <w:p w14:paraId="599402A0" w14:textId="351F5E6C" w:rsidR="00D655CC" w:rsidRPr="00550CDA" w:rsidRDefault="00550CDA" w:rsidP="00550CDA">
      <w:pPr>
        <w:pStyle w:val="Prrafodelista"/>
        <w:numPr>
          <w:ilvl w:val="0"/>
          <w:numId w:val="5"/>
        </w:numPr>
        <w:rPr>
          <w:lang w:val="es-ES_tradnl" w:eastAsia="es-ES"/>
        </w:rPr>
      </w:pPr>
      <w:r>
        <w:rPr>
          <w:lang w:val="es-ES_tradnl" w:eastAsia="es-ES"/>
        </w:rPr>
        <w:t>V</w:t>
      </w:r>
      <w:r w:rsidR="00D655CC" w:rsidRPr="00550CDA">
        <w:rPr>
          <w:lang w:val="es-ES_tradnl" w:eastAsia="es-ES"/>
        </w:rPr>
        <w:t>erificación Captcha.</w:t>
      </w:r>
    </w:p>
    <w:p w14:paraId="1E35AC9D" w14:textId="77777777" w:rsidR="00A95ABD" w:rsidRDefault="00A95ABD" w:rsidP="00A95ABD">
      <w:pPr>
        <w:rPr>
          <w:lang w:val="es-ES_tradnl" w:eastAsia="es-ES"/>
        </w:rPr>
      </w:pPr>
      <w:r>
        <w:rPr>
          <w:lang w:val="es-ES_tradnl" w:eastAsia="es-ES"/>
        </w:rPr>
        <w:t xml:space="preserve">Después </w:t>
      </w:r>
      <w:r w:rsidR="00D655CC">
        <w:rPr>
          <w:lang w:val="es-ES_tradnl" w:eastAsia="es-ES"/>
        </w:rPr>
        <w:t xml:space="preserve">de ingresar la información </w:t>
      </w:r>
      <w:r>
        <w:rPr>
          <w:lang w:val="es-ES_tradnl" w:eastAsia="es-ES"/>
        </w:rPr>
        <w:t xml:space="preserve">dar clic en el botón </w:t>
      </w:r>
      <w:r w:rsidR="0035285C">
        <w:rPr>
          <w:lang w:val="es-ES_tradnl" w:eastAsia="es-ES"/>
        </w:rPr>
        <w:t>Ingresar</w:t>
      </w:r>
      <w:r>
        <w:rPr>
          <w:lang w:val="es-ES_tradnl" w:eastAsia="es-ES"/>
        </w:rPr>
        <w:t>.</w:t>
      </w:r>
    </w:p>
    <w:p w14:paraId="0C2BB983" w14:textId="442ABE00" w:rsidR="00CE35EA" w:rsidRPr="000C10C5" w:rsidRDefault="00CE35EA" w:rsidP="00A95ABD">
      <w:pPr>
        <w:rPr>
          <w:lang w:val="es-ES_tradnl" w:eastAsia="es-ES"/>
        </w:rPr>
      </w:pPr>
      <w:r>
        <w:rPr>
          <w:lang w:val="es-ES_tradnl" w:eastAsia="es-ES"/>
        </w:rPr>
        <w:t xml:space="preserve">Al terminar este flujo, el </w:t>
      </w:r>
      <w:r w:rsidR="000224E7">
        <w:rPr>
          <w:lang w:val="es-ES_tradnl" w:eastAsia="es-ES"/>
        </w:rPr>
        <w:t xml:space="preserve">sistema cerrara la sesión y mostrara la pantalla de Login para que el </w:t>
      </w:r>
      <w:r>
        <w:rPr>
          <w:lang w:val="es-ES_tradnl" w:eastAsia="es-ES"/>
        </w:rPr>
        <w:t>usuario</w:t>
      </w:r>
      <w:r w:rsidR="000224E7">
        <w:rPr>
          <w:lang w:val="es-ES_tradnl" w:eastAsia="es-ES"/>
        </w:rPr>
        <w:t xml:space="preserve"> ingrese con su contraseña creada</w:t>
      </w:r>
      <w:r>
        <w:rPr>
          <w:lang w:val="es-ES_tradnl" w:eastAsia="es-ES"/>
        </w:rPr>
        <w:t>.</w:t>
      </w:r>
    </w:p>
    <w:p w14:paraId="04788C18" w14:textId="1C0CC113" w:rsidR="00A95ABD" w:rsidRDefault="00550CDA" w:rsidP="00A95ABD">
      <w:pPr>
        <w:rPr>
          <w:lang w:val="es-ES_tradnl" w:eastAsia="es-ES"/>
        </w:rPr>
      </w:pPr>
      <w:r>
        <w:rPr>
          <w:lang w:val="es-ES_tradnl" w:eastAsia="es-ES"/>
        </w:rPr>
        <w:t>Este flujo es válido solo para</w:t>
      </w:r>
      <w:r w:rsidR="00A95ABD">
        <w:rPr>
          <w:lang w:val="es-ES_tradnl" w:eastAsia="es-ES"/>
        </w:rPr>
        <w:t xml:space="preserve"> l</w:t>
      </w:r>
      <w:r>
        <w:rPr>
          <w:lang w:val="es-ES_tradnl" w:eastAsia="es-ES"/>
        </w:rPr>
        <w:t>os C</w:t>
      </w:r>
      <w:r w:rsidR="00611F61">
        <w:rPr>
          <w:lang w:val="es-ES_tradnl" w:eastAsia="es-ES"/>
        </w:rPr>
        <w:t xml:space="preserve">lientes sin usuario y </w:t>
      </w:r>
      <w:proofErr w:type="spellStart"/>
      <w:r w:rsidR="00611F61">
        <w:rPr>
          <w:lang w:val="es-ES_tradnl" w:eastAsia="es-ES"/>
        </w:rPr>
        <w:t>pass</w:t>
      </w:r>
      <w:r>
        <w:rPr>
          <w:lang w:val="es-ES_tradnl" w:eastAsia="es-ES"/>
        </w:rPr>
        <w:t>word</w:t>
      </w:r>
      <w:proofErr w:type="spellEnd"/>
      <w:r w:rsidR="00A95ABD">
        <w:rPr>
          <w:lang w:val="es-ES_tradnl" w:eastAsia="es-ES"/>
        </w:rPr>
        <w:t xml:space="preserve">. </w:t>
      </w:r>
    </w:p>
    <w:p w14:paraId="1FA31C5C" w14:textId="77777777" w:rsidR="00A95ABD" w:rsidRDefault="00A95ABD" w:rsidP="00A95ABD">
      <w:pPr>
        <w:rPr>
          <w:lang w:val="es-ES_tradnl" w:eastAsia="es-ES"/>
        </w:rPr>
      </w:pPr>
      <w:r w:rsidRPr="006A6DBF">
        <w:rPr>
          <w:lang w:val="es-ES_tradnl" w:eastAsia="es-ES"/>
        </w:rPr>
        <w:t xml:space="preserve">Si el </w:t>
      </w:r>
      <w:r w:rsidR="00D655CC">
        <w:rPr>
          <w:lang w:val="es-ES_tradnl" w:eastAsia="es-ES"/>
        </w:rPr>
        <w:t xml:space="preserve">correo electrónico ingresado, ya está registrado en el sistema, se le indicará al usuario que su correo electrónico ya fue registrado y se le re direccionara al flujo </w:t>
      </w:r>
      <w:r w:rsidRPr="006A6DBF">
        <w:rPr>
          <w:lang w:val="es-ES_tradnl" w:eastAsia="es-ES"/>
        </w:rPr>
        <w:t>“Olvide mi contraseña”</w:t>
      </w:r>
    </w:p>
    <w:p w14:paraId="4F83AC45" w14:textId="2F52D0B7" w:rsidR="00A95ABD" w:rsidRDefault="00A95ABD" w:rsidP="00A95ABD">
      <w:pPr>
        <w:rPr>
          <w:lang w:val="es-ES_tradnl" w:eastAsia="es-ES"/>
        </w:rPr>
      </w:pPr>
      <w:r>
        <w:rPr>
          <w:lang w:val="es-ES_tradnl" w:eastAsia="es-ES"/>
        </w:rPr>
        <w:t>La sesión caducará a los 1</w:t>
      </w:r>
      <w:r w:rsidR="000224E7">
        <w:rPr>
          <w:lang w:val="es-ES_tradnl" w:eastAsia="es-ES"/>
        </w:rPr>
        <w:t>5</w:t>
      </w:r>
      <w:r>
        <w:rPr>
          <w:lang w:val="es-ES_tradnl" w:eastAsia="es-ES"/>
        </w:rPr>
        <w:t xml:space="preserve"> minutos de inactividad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7"/>
        <w:gridCol w:w="2703"/>
        <w:gridCol w:w="5198"/>
      </w:tblGrid>
      <w:tr w:rsidR="00706BE7" w:rsidRPr="005220A6" w14:paraId="5BE0948A" w14:textId="77777777" w:rsidTr="00C445CB">
        <w:trPr>
          <w:tblHeader/>
        </w:trPr>
        <w:tc>
          <w:tcPr>
            <w:tcW w:w="8488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14:paraId="0974AB69" w14:textId="5CFCABE0" w:rsidR="00706BE7" w:rsidRPr="004B116E" w:rsidRDefault="00706BE7" w:rsidP="00C445CB">
            <w:pPr>
              <w:rPr>
                <w:b/>
              </w:rPr>
            </w:pPr>
            <w:r w:rsidRPr="004B116E">
              <w:rPr>
                <w:b/>
              </w:rPr>
              <w:t xml:space="preserve">Flujo </w:t>
            </w:r>
            <w:r>
              <w:rPr>
                <w:b/>
              </w:rPr>
              <w:t>Alterno 1</w:t>
            </w:r>
            <w:r w:rsidRPr="004B116E">
              <w:rPr>
                <w:b/>
              </w:rPr>
              <w:t>:</w:t>
            </w:r>
            <w:r w:rsidR="00611F61">
              <w:rPr>
                <w:b/>
              </w:rPr>
              <w:t xml:space="preserve"> </w:t>
            </w:r>
            <w:r>
              <w:rPr>
                <w:b/>
              </w:rPr>
              <w:t>Registro</w:t>
            </w:r>
            <w:r w:rsidRPr="004B116E">
              <w:rPr>
                <w:b/>
              </w:rPr>
              <w:t xml:space="preserve"> </w:t>
            </w:r>
          </w:p>
        </w:tc>
      </w:tr>
      <w:tr w:rsidR="00706BE7" w:rsidRPr="005220A6" w14:paraId="130D2DA9" w14:textId="77777777" w:rsidTr="00C445CB">
        <w:trPr>
          <w:trHeight w:val="301"/>
        </w:trPr>
        <w:tc>
          <w:tcPr>
            <w:tcW w:w="587" w:type="dxa"/>
            <w:shd w:val="clear" w:color="auto" w:fill="D9D9D9"/>
          </w:tcPr>
          <w:p w14:paraId="51AF5137" w14:textId="77777777" w:rsidR="00706BE7" w:rsidRPr="004B116E" w:rsidRDefault="00706BE7" w:rsidP="00C445CB">
            <w:pPr>
              <w:rPr>
                <w:b/>
              </w:rPr>
            </w:pPr>
            <w:proofErr w:type="spellStart"/>
            <w:r w:rsidRPr="004B116E">
              <w:rPr>
                <w:b/>
              </w:rPr>
              <w:t>Sec</w:t>
            </w:r>
            <w:proofErr w:type="spellEnd"/>
          </w:p>
        </w:tc>
        <w:tc>
          <w:tcPr>
            <w:tcW w:w="2703" w:type="dxa"/>
            <w:shd w:val="clear" w:color="auto" w:fill="D9D9D9"/>
          </w:tcPr>
          <w:p w14:paraId="4DCB9813" w14:textId="77777777" w:rsidR="00706BE7" w:rsidRPr="004B116E" w:rsidRDefault="00706BE7" w:rsidP="00C445CB">
            <w:pPr>
              <w:rPr>
                <w:b/>
              </w:rPr>
            </w:pPr>
            <w:r w:rsidRPr="004B116E">
              <w:rPr>
                <w:b/>
              </w:rPr>
              <w:t>Actor/Sistema</w:t>
            </w:r>
          </w:p>
        </w:tc>
        <w:tc>
          <w:tcPr>
            <w:tcW w:w="5198" w:type="dxa"/>
            <w:shd w:val="clear" w:color="auto" w:fill="D9D9D9"/>
          </w:tcPr>
          <w:p w14:paraId="1695FCBA" w14:textId="77777777" w:rsidR="00706BE7" w:rsidRPr="004B116E" w:rsidRDefault="00706BE7" w:rsidP="00C445CB">
            <w:pPr>
              <w:rPr>
                <w:b/>
              </w:rPr>
            </w:pPr>
            <w:r w:rsidRPr="004B116E">
              <w:rPr>
                <w:b/>
              </w:rPr>
              <w:t>Descripción</w:t>
            </w:r>
          </w:p>
        </w:tc>
      </w:tr>
      <w:tr w:rsidR="00706BE7" w:rsidRPr="005220A6" w14:paraId="6F5B79DE" w14:textId="77777777" w:rsidTr="00C445CB">
        <w:tc>
          <w:tcPr>
            <w:tcW w:w="587" w:type="dxa"/>
            <w:shd w:val="clear" w:color="auto" w:fill="auto"/>
          </w:tcPr>
          <w:p w14:paraId="7B9D67CF" w14:textId="77777777" w:rsidR="00706BE7" w:rsidRPr="00E07146" w:rsidRDefault="00706BE7" w:rsidP="00C445CB">
            <w:pPr>
              <w:rPr>
                <w:i/>
              </w:rPr>
            </w:pPr>
            <w:r w:rsidRPr="00E07146">
              <w:rPr>
                <w:i/>
              </w:rPr>
              <w:t>1</w:t>
            </w:r>
          </w:p>
        </w:tc>
        <w:tc>
          <w:tcPr>
            <w:tcW w:w="2703" w:type="dxa"/>
            <w:shd w:val="clear" w:color="auto" w:fill="auto"/>
          </w:tcPr>
          <w:p w14:paraId="60A471F9" w14:textId="77777777" w:rsidR="00706BE7" w:rsidRPr="00E07146" w:rsidRDefault="00706BE7" w:rsidP="00C445CB">
            <w:pPr>
              <w:rPr>
                <w:i/>
              </w:rPr>
            </w:pPr>
            <w:r>
              <w:rPr>
                <w:i/>
              </w:rPr>
              <w:t>Sistema</w:t>
            </w:r>
          </w:p>
        </w:tc>
        <w:tc>
          <w:tcPr>
            <w:tcW w:w="5198" w:type="dxa"/>
            <w:shd w:val="clear" w:color="auto" w:fill="auto"/>
          </w:tcPr>
          <w:p w14:paraId="098C8874" w14:textId="5F36E95C" w:rsidR="00706BE7" w:rsidRPr="00E07146" w:rsidRDefault="00611F61" w:rsidP="00466B04">
            <w:pPr>
              <w:rPr>
                <w:i/>
              </w:rPr>
            </w:pPr>
            <w:r>
              <w:rPr>
                <w:i/>
              </w:rPr>
              <w:t xml:space="preserve">Cliente que </w:t>
            </w:r>
            <w:r w:rsidR="00706BE7">
              <w:rPr>
                <w:i/>
              </w:rPr>
              <w:t xml:space="preserve">no cuenta con un usuario y contraseña, </w:t>
            </w:r>
            <w:r>
              <w:rPr>
                <w:i/>
              </w:rPr>
              <w:t>deberá acceder el flujo de R</w:t>
            </w:r>
            <w:r w:rsidR="00CE35EA">
              <w:rPr>
                <w:i/>
              </w:rPr>
              <w:t>egistro, mediante el link “Registro” y el sistema lo direccionara a al</w:t>
            </w:r>
            <w:r>
              <w:rPr>
                <w:i/>
              </w:rPr>
              <w:t xml:space="preserve"> flujo de </w:t>
            </w:r>
            <w:r w:rsidR="00466B04">
              <w:rPr>
                <w:i/>
              </w:rPr>
              <w:t>R</w:t>
            </w:r>
            <w:r>
              <w:rPr>
                <w:i/>
              </w:rPr>
              <w:t>egistró.</w:t>
            </w:r>
          </w:p>
        </w:tc>
      </w:tr>
      <w:tr w:rsidR="00706BE7" w:rsidRPr="005220A6" w14:paraId="2B75B033" w14:textId="77777777" w:rsidTr="00C445CB">
        <w:tc>
          <w:tcPr>
            <w:tcW w:w="587" w:type="dxa"/>
            <w:shd w:val="clear" w:color="auto" w:fill="auto"/>
          </w:tcPr>
          <w:p w14:paraId="235F2E8A" w14:textId="77777777" w:rsidR="00706BE7" w:rsidRPr="005220A6" w:rsidRDefault="00706BE7" w:rsidP="00C445CB">
            <w:r w:rsidRPr="005220A6">
              <w:t>2</w:t>
            </w:r>
          </w:p>
        </w:tc>
        <w:tc>
          <w:tcPr>
            <w:tcW w:w="2703" w:type="dxa"/>
            <w:shd w:val="clear" w:color="auto" w:fill="auto"/>
          </w:tcPr>
          <w:p w14:paraId="15892566" w14:textId="77777777" w:rsidR="00706BE7" w:rsidRPr="00E07146" w:rsidRDefault="00706BE7" w:rsidP="00C445CB">
            <w:pPr>
              <w:rPr>
                <w:i/>
              </w:rPr>
            </w:pPr>
            <w:r w:rsidRPr="00E07146">
              <w:rPr>
                <w:i/>
              </w:rPr>
              <w:t>El rol que ejecuta</w:t>
            </w:r>
          </w:p>
        </w:tc>
        <w:tc>
          <w:tcPr>
            <w:tcW w:w="5198" w:type="dxa"/>
            <w:shd w:val="clear" w:color="auto" w:fill="auto"/>
          </w:tcPr>
          <w:p w14:paraId="496C758C" w14:textId="77777777" w:rsidR="00706BE7" w:rsidRDefault="00706BE7" w:rsidP="00C445CB">
            <w:pPr>
              <w:rPr>
                <w:i/>
              </w:rPr>
            </w:pPr>
            <w:r>
              <w:rPr>
                <w:i/>
              </w:rPr>
              <w:t>Captura los datos:</w:t>
            </w:r>
          </w:p>
          <w:p w14:paraId="60E65E3D" w14:textId="77777777" w:rsidR="00706BE7" w:rsidRDefault="00706BE7" w:rsidP="00C445CB">
            <w:pPr>
              <w:pStyle w:val="Prrafodelista"/>
              <w:numPr>
                <w:ilvl w:val="0"/>
                <w:numId w:val="4"/>
              </w:numPr>
              <w:rPr>
                <w:i/>
              </w:rPr>
            </w:pPr>
            <w:r>
              <w:rPr>
                <w:i/>
              </w:rPr>
              <w:t>Nombre completo (Nombres y apellidos)</w:t>
            </w:r>
          </w:p>
          <w:p w14:paraId="00BA36F6" w14:textId="77777777" w:rsidR="00706BE7" w:rsidRDefault="00706BE7" w:rsidP="00C445CB">
            <w:pPr>
              <w:pStyle w:val="Prrafodelista"/>
              <w:numPr>
                <w:ilvl w:val="0"/>
                <w:numId w:val="4"/>
              </w:numPr>
              <w:rPr>
                <w:i/>
              </w:rPr>
            </w:pPr>
            <w:r>
              <w:rPr>
                <w:i/>
              </w:rPr>
              <w:t xml:space="preserve">Correo electrónico </w:t>
            </w:r>
          </w:p>
          <w:p w14:paraId="02DB24F5" w14:textId="77777777" w:rsidR="00706BE7" w:rsidRDefault="00706BE7" w:rsidP="00C445CB">
            <w:pPr>
              <w:pStyle w:val="Prrafodelista"/>
              <w:numPr>
                <w:ilvl w:val="0"/>
                <w:numId w:val="4"/>
              </w:numPr>
              <w:rPr>
                <w:i/>
              </w:rPr>
            </w:pPr>
            <w:r>
              <w:rPr>
                <w:i/>
              </w:rPr>
              <w:t>Contraseña</w:t>
            </w:r>
          </w:p>
          <w:p w14:paraId="2C257737" w14:textId="7698C9BE" w:rsidR="00706BE7" w:rsidRDefault="00706BE7" w:rsidP="00C445CB">
            <w:pPr>
              <w:pStyle w:val="Prrafodelista"/>
              <w:numPr>
                <w:ilvl w:val="0"/>
                <w:numId w:val="4"/>
              </w:numPr>
              <w:rPr>
                <w:i/>
              </w:rPr>
            </w:pPr>
            <w:r>
              <w:rPr>
                <w:i/>
              </w:rPr>
              <w:t>Teléfono</w:t>
            </w:r>
            <w:r w:rsidR="000224E7">
              <w:rPr>
                <w:i/>
              </w:rPr>
              <w:t xml:space="preserve"> móvil</w:t>
            </w:r>
          </w:p>
          <w:p w14:paraId="171DC9F6" w14:textId="18108681" w:rsidR="000224E7" w:rsidRDefault="000224E7" w:rsidP="00C445CB">
            <w:pPr>
              <w:pStyle w:val="Prrafodelista"/>
              <w:numPr>
                <w:ilvl w:val="0"/>
                <w:numId w:val="4"/>
              </w:numPr>
              <w:rPr>
                <w:i/>
              </w:rPr>
            </w:pPr>
            <w:r>
              <w:rPr>
                <w:i/>
              </w:rPr>
              <w:t>Teléfono fijo</w:t>
            </w:r>
          </w:p>
          <w:p w14:paraId="345B3E66" w14:textId="77777777" w:rsidR="00706BE7" w:rsidRPr="005D76B2" w:rsidRDefault="00706BE7" w:rsidP="00C445CB">
            <w:pPr>
              <w:pStyle w:val="Prrafodelista"/>
              <w:numPr>
                <w:ilvl w:val="0"/>
                <w:numId w:val="4"/>
              </w:numPr>
              <w:rPr>
                <w:i/>
              </w:rPr>
            </w:pPr>
            <w:r>
              <w:rPr>
                <w:i/>
              </w:rPr>
              <w:t>Captcha</w:t>
            </w:r>
          </w:p>
        </w:tc>
      </w:tr>
      <w:tr w:rsidR="00706BE7" w:rsidRPr="005220A6" w14:paraId="3C0D2D55" w14:textId="77777777" w:rsidTr="00C445CB">
        <w:tc>
          <w:tcPr>
            <w:tcW w:w="587" w:type="dxa"/>
            <w:shd w:val="clear" w:color="auto" w:fill="auto"/>
          </w:tcPr>
          <w:p w14:paraId="5CF56E41" w14:textId="6CD98ECC" w:rsidR="00706BE7" w:rsidRPr="005220A6" w:rsidRDefault="00706BE7" w:rsidP="00C445CB">
            <w:r>
              <w:t>3</w:t>
            </w:r>
          </w:p>
        </w:tc>
        <w:tc>
          <w:tcPr>
            <w:tcW w:w="2703" w:type="dxa"/>
            <w:shd w:val="clear" w:color="auto" w:fill="auto"/>
          </w:tcPr>
          <w:p w14:paraId="4E938E04" w14:textId="77777777" w:rsidR="00706BE7" w:rsidRPr="00E07146" w:rsidRDefault="00706BE7" w:rsidP="00C445CB">
            <w:pPr>
              <w:rPr>
                <w:i/>
              </w:rPr>
            </w:pPr>
            <w:r>
              <w:rPr>
                <w:i/>
              </w:rPr>
              <w:t>Sistema</w:t>
            </w:r>
          </w:p>
        </w:tc>
        <w:tc>
          <w:tcPr>
            <w:tcW w:w="5198" w:type="dxa"/>
            <w:shd w:val="clear" w:color="auto" w:fill="auto"/>
          </w:tcPr>
          <w:p w14:paraId="0DBBFBE2" w14:textId="7EBC6FCF" w:rsidR="0097795B" w:rsidRDefault="0097795B" w:rsidP="00C445CB">
            <w:pPr>
              <w:rPr>
                <w:i/>
              </w:rPr>
            </w:pPr>
            <w:r>
              <w:rPr>
                <w:i/>
              </w:rPr>
              <w:t>Valida que los campos no estén en blanco</w:t>
            </w:r>
            <w:r w:rsidR="000224E7">
              <w:rPr>
                <w:i/>
              </w:rPr>
              <w:t>,</w:t>
            </w:r>
            <w:r w:rsidR="00611F61">
              <w:rPr>
                <w:i/>
              </w:rPr>
              <w:t xml:space="preserve"> y para el </w:t>
            </w:r>
            <w:proofErr w:type="spellStart"/>
            <w:r w:rsidR="00611F61">
              <w:rPr>
                <w:i/>
              </w:rPr>
              <w:t>password</w:t>
            </w:r>
            <w:proofErr w:type="spellEnd"/>
            <w:r w:rsidR="00611F61">
              <w:rPr>
                <w:i/>
              </w:rPr>
              <w:t xml:space="preserve"> el uso de al menos una mayúscula,</w:t>
            </w:r>
            <w:r w:rsidR="000224E7">
              <w:rPr>
                <w:i/>
              </w:rPr>
              <w:t xml:space="preserve"> y un número</w:t>
            </w:r>
            <w:r w:rsidR="00611F61">
              <w:rPr>
                <w:i/>
              </w:rPr>
              <w:t>, así mismo la longitud no puede ser menor a 8 caracteres.</w:t>
            </w:r>
          </w:p>
          <w:p w14:paraId="7FBACB10" w14:textId="77777777" w:rsidR="00706BE7" w:rsidRDefault="00706BE7" w:rsidP="00C445CB">
            <w:pPr>
              <w:rPr>
                <w:i/>
              </w:rPr>
            </w:pPr>
            <w:r>
              <w:rPr>
                <w:i/>
              </w:rPr>
              <w:t>Da de alta al usuario</w:t>
            </w:r>
            <w:r w:rsidR="0097795B">
              <w:rPr>
                <w:i/>
              </w:rPr>
              <w:t xml:space="preserve"> e inicia sesión en el portal</w:t>
            </w:r>
          </w:p>
        </w:tc>
      </w:tr>
    </w:tbl>
    <w:p w14:paraId="6090EDEB" w14:textId="77777777" w:rsidR="00A95ABD" w:rsidRDefault="00A95ABD" w:rsidP="000D0020">
      <w:pPr>
        <w:pStyle w:val="NormalRepsol"/>
      </w:pPr>
    </w:p>
    <w:tbl>
      <w:tblPr>
        <w:tblW w:w="87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850"/>
        <w:gridCol w:w="1134"/>
        <w:gridCol w:w="993"/>
        <w:gridCol w:w="546"/>
        <w:gridCol w:w="729"/>
        <w:gridCol w:w="993"/>
        <w:gridCol w:w="992"/>
        <w:gridCol w:w="1559"/>
      </w:tblGrid>
      <w:tr w:rsidR="00706BE7" w:rsidRPr="005220A6" w14:paraId="4449AEF7" w14:textId="77777777" w:rsidTr="00C445CB">
        <w:trPr>
          <w:trHeight w:val="148"/>
        </w:trPr>
        <w:tc>
          <w:tcPr>
            <w:tcW w:w="8789" w:type="dxa"/>
            <w:gridSpan w:val="9"/>
            <w:shd w:val="clear" w:color="auto" w:fill="D9D9D9"/>
          </w:tcPr>
          <w:p w14:paraId="33043A9F" w14:textId="77777777" w:rsidR="00706BE7" w:rsidRPr="004B116E" w:rsidRDefault="00706BE7" w:rsidP="00C445CB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Descripción de elementos</w:t>
            </w:r>
            <w:r w:rsidRPr="004B116E">
              <w:rPr>
                <w:b/>
                <w:bCs/>
              </w:rPr>
              <w:t xml:space="preserve">: </w:t>
            </w:r>
            <w:r w:rsidRPr="004B116E">
              <w:rPr>
                <w:b/>
              </w:rPr>
              <w:t>Pantalla (</w:t>
            </w:r>
            <w:r w:rsidRPr="00DB4DE3">
              <w:rPr>
                <w:b/>
              </w:rPr>
              <w:t>GPOD- P1-LOGIN</w:t>
            </w:r>
            <w:r w:rsidRPr="004B116E">
              <w:rPr>
                <w:b/>
              </w:rPr>
              <w:t>)</w:t>
            </w:r>
          </w:p>
        </w:tc>
      </w:tr>
      <w:tr w:rsidR="00706BE7" w:rsidRPr="005220A6" w14:paraId="3AAADFA3" w14:textId="77777777" w:rsidTr="00C445CB">
        <w:trPr>
          <w:trHeight w:val="148"/>
        </w:trPr>
        <w:tc>
          <w:tcPr>
            <w:tcW w:w="993" w:type="dxa"/>
            <w:shd w:val="clear" w:color="auto" w:fill="D9D9D9"/>
          </w:tcPr>
          <w:p w14:paraId="59CA2554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Nombre del dato</w:t>
            </w:r>
          </w:p>
        </w:tc>
        <w:tc>
          <w:tcPr>
            <w:tcW w:w="850" w:type="dxa"/>
            <w:shd w:val="clear" w:color="auto" w:fill="D9D9D9"/>
          </w:tcPr>
          <w:p w14:paraId="3B06DB10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Control</w:t>
            </w:r>
          </w:p>
        </w:tc>
        <w:tc>
          <w:tcPr>
            <w:tcW w:w="1134" w:type="dxa"/>
            <w:shd w:val="clear" w:color="auto" w:fill="D9D9D9"/>
          </w:tcPr>
          <w:p w14:paraId="110EBC99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Tipo</w:t>
            </w:r>
          </w:p>
        </w:tc>
        <w:tc>
          <w:tcPr>
            <w:tcW w:w="993" w:type="dxa"/>
            <w:shd w:val="clear" w:color="auto" w:fill="D9D9D9"/>
          </w:tcPr>
          <w:p w14:paraId="7D65ED81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Longitud Max/Min</w:t>
            </w:r>
          </w:p>
        </w:tc>
        <w:tc>
          <w:tcPr>
            <w:tcW w:w="546" w:type="dxa"/>
            <w:shd w:val="clear" w:color="auto" w:fill="D9D9D9"/>
          </w:tcPr>
          <w:p w14:paraId="4A556958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E/S</w:t>
            </w:r>
          </w:p>
        </w:tc>
        <w:tc>
          <w:tcPr>
            <w:tcW w:w="729" w:type="dxa"/>
            <w:shd w:val="clear" w:color="auto" w:fill="D9D9D9"/>
          </w:tcPr>
          <w:p w14:paraId="49B73BFF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Solo lectura</w:t>
            </w:r>
          </w:p>
        </w:tc>
        <w:tc>
          <w:tcPr>
            <w:tcW w:w="993" w:type="dxa"/>
            <w:shd w:val="clear" w:color="auto" w:fill="D9D9D9"/>
          </w:tcPr>
          <w:p w14:paraId="1585761D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Formato de captura</w:t>
            </w:r>
          </w:p>
        </w:tc>
        <w:tc>
          <w:tcPr>
            <w:tcW w:w="992" w:type="dxa"/>
            <w:shd w:val="clear" w:color="auto" w:fill="D9D9D9"/>
          </w:tcPr>
          <w:p w14:paraId="3C10ED29" w14:textId="05F0C13B" w:rsidR="00706BE7" w:rsidRPr="004B116E" w:rsidRDefault="000224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Obligatorio</w:t>
            </w:r>
          </w:p>
        </w:tc>
        <w:tc>
          <w:tcPr>
            <w:tcW w:w="1559" w:type="dxa"/>
            <w:shd w:val="clear" w:color="auto" w:fill="D9D9D9"/>
          </w:tcPr>
          <w:p w14:paraId="70670154" w14:textId="77777777" w:rsidR="00706BE7" w:rsidRPr="004B116E" w:rsidRDefault="00706BE7" w:rsidP="00C445CB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Descripción</w:t>
            </w:r>
          </w:p>
        </w:tc>
      </w:tr>
      <w:tr w:rsidR="00706BE7" w:rsidRPr="005220A6" w14:paraId="7F39503B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48524E40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mbre</w:t>
            </w:r>
          </w:p>
        </w:tc>
        <w:tc>
          <w:tcPr>
            <w:tcW w:w="850" w:type="dxa"/>
            <w:shd w:val="clear" w:color="auto" w:fill="auto"/>
          </w:tcPr>
          <w:p w14:paraId="1890C585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04F631BF" w14:textId="77777777" w:rsidR="00706BE7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73DF293A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533D82CA" w14:textId="730EE120" w:rsidR="00706B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255 </w:t>
            </w:r>
            <w:r w:rsidR="00706BE7">
              <w:rPr>
                <w:bCs/>
                <w:sz w:val="16"/>
                <w:szCs w:val="16"/>
              </w:rPr>
              <w:t>caracteres</w:t>
            </w:r>
          </w:p>
        </w:tc>
        <w:tc>
          <w:tcPr>
            <w:tcW w:w="546" w:type="dxa"/>
            <w:shd w:val="clear" w:color="auto" w:fill="auto"/>
          </w:tcPr>
          <w:p w14:paraId="79CF6ECC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25DA8C23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4C3ED04A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20C97BDB" w14:textId="057186D6" w:rsidR="00706BE7" w:rsidRPr="005220A6" w:rsidRDefault="00466B0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6CA13348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mbre del usuario que registra.</w:t>
            </w:r>
          </w:p>
        </w:tc>
      </w:tr>
      <w:tr w:rsidR="00706BE7" w:rsidRPr="005220A6" w14:paraId="7B8FF25C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54C7EA08" w14:textId="2812FA6D" w:rsidR="00706B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pellido paterno</w:t>
            </w:r>
          </w:p>
        </w:tc>
        <w:tc>
          <w:tcPr>
            <w:tcW w:w="850" w:type="dxa"/>
            <w:shd w:val="clear" w:color="auto" w:fill="auto"/>
          </w:tcPr>
          <w:p w14:paraId="146A25D3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4739DF3A" w14:textId="77777777" w:rsidR="00706BE7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12358A2B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2B023BC9" w14:textId="492FB71A" w:rsidR="00706B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25</w:t>
            </w:r>
            <w:r w:rsidR="00706BE7">
              <w:rPr>
                <w:bCs/>
                <w:sz w:val="16"/>
                <w:szCs w:val="16"/>
              </w:rPr>
              <w:t xml:space="preserve"> caracteres</w:t>
            </w:r>
          </w:p>
        </w:tc>
        <w:tc>
          <w:tcPr>
            <w:tcW w:w="546" w:type="dxa"/>
            <w:shd w:val="clear" w:color="auto" w:fill="auto"/>
          </w:tcPr>
          <w:p w14:paraId="0FBC4F49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463A5F03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485BD878" w14:textId="77777777" w:rsidR="00706BE7" w:rsidRPr="005220A6" w:rsidRDefault="00706B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068C6065" w14:textId="6F4E7DA1" w:rsidR="00706BE7" w:rsidRPr="005220A6" w:rsidRDefault="00466B0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525AAC47" w14:textId="5C1E0F81" w:rsidR="00706BE7" w:rsidRPr="005220A6" w:rsidRDefault="00706BE7" w:rsidP="000224E7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pellido</w:t>
            </w:r>
            <w:r w:rsidR="000224E7">
              <w:rPr>
                <w:bCs/>
                <w:sz w:val="16"/>
                <w:szCs w:val="16"/>
              </w:rPr>
              <w:t xml:space="preserve"> paterno</w:t>
            </w:r>
            <w:r>
              <w:rPr>
                <w:bCs/>
                <w:sz w:val="16"/>
                <w:szCs w:val="16"/>
              </w:rPr>
              <w:t xml:space="preserve"> del usuario que registra</w:t>
            </w:r>
          </w:p>
        </w:tc>
      </w:tr>
      <w:tr w:rsidR="000224E7" w:rsidRPr="005220A6" w14:paraId="4B744439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539C0874" w14:textId="5B28CAEF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pellido materno</w:t>
            </w:r>
          </w:p>
        </w:tc>
        <w:tc>
          <w:tcPr>
            <w:tcW w:w="850" w:type="dxa"/>
            <w:shd w:val="clear" w:color="auto" w:fill="auto"/>
          </w:tcPr>
          <w:p w14:paraId="23FD3A9C" w14:textId="42C5D1B0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3A0A30D1" w14:textId="77777777" w:rsidR="000224E7" w:rsidRDefault="000224E7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44BE3ECD" w14:textId="33FFA0A3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517C06ED" w14:textId="70C25777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25 caracteres</w:t>
            </w:r>
          </w:p>
        </w:tc>
        <w:tc>
          <w:tcPr>
            <w:tcW w:w="546" w:type="dxa"/>
            <w:shd w:val="clear" w:color="auto" w:fill="auto"/>
          </w:tcPr>
          <w:p w14:paraId="1E22A4BE" w14:textId="6AA270A8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3216BD0E" w14:textId="74C8C3C1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2D5F861F" w14:textId="550AC470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44A92A67" w14:textId="1C74D935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1559" w:type="dxa"/>
            <w:shd w:val="clear" w:color="auto" w:fill="auto"/>
          </w:tcPr>
          <w:p w14:paraId="28CC94C6" w14:textId="520FA892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pellido paterno del usuario que registra</w:t>
            </w:r>
          </w:p>
        </w:tc>
      </w:tr>
      <w:tr w:rsidR="000224E7" w:rsidRPr="005220A6" w14:paraId="1DC28A78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5C51BA11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Correo electrónico </w:t>
            </w:r>
          </w:p>
        </w:tc>
        <w:tc>
          <w:tcPr>
            <w:tcW w:w="850" w:type="dxa"/>
            <w:shd w:val="clear" w:color="auto" w:fill="auto"/>
          </w:tcPr>
          <w:p w14:paraId="465C07C0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53A227F7" w14:textId="77777777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0EE4190F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5FA1FE42" w14:textId="52F9279B" w:rsidR="000224E7" w:rsidRPr="005220A6" w:rsidRDefault="00546EEC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Hasta 50 </w:t>
            </w:r>
            <w:r w:rsidR="000224E7">
              <w:rPr>
                <w:bCs/>
                <w:sz w:val="16"/>
                <w:szCs w:val="16"/>
              </w:rPr>
              <w:t>caracteres</w:t>
            </w:r>
            <w:r>
              <w:rPr>
                <w:bCs/>
                <w:sz w:val="16"/>
                <w:szCs w:val="16"/>
              </w:rPr>
              <w:t xml:space="preserve"> con formato de correo</w:t>
            </w:r>
          </w:p>
        </w:tc>
        <w:tc>
          <w:tcPr>
            <w:tcW w:w="546" w:type="dxa"/>
            <w:shd w:val="clear" w:color="auto" w:fill="auto"/>
          </w:tcPr>
          <w:p w14:paraId="64A41173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053E6310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456B2112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39E09B96" w14:textId="31368B0A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78BDA07B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del usuario que registra</w:t>
            </w:r>
          </w:p>
        </w:tc>
      </w:tr>
      <w:tr w:rsidR="000224E7" w:rsidRPr="005220A6" w14:paraId="47026790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65591A56" w14:textId="424BD4E1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traseña</w:t>
            </w:r>
          </w:p>
        </w:tc>
        <w:tc>
          <w:tcPr>
            <w:tcW w:w="850" w:type="dxa"/>
            <w:shd w:val="clear" w:color="auto" w:fill="auto"/>
          </w:tcPr>
          <w:p w14:paraId="26543860" w14:textId="347E8D40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75FDA55E" w14:textId="77777777" w:rsidR="000224E7" w:rsidRDefault="000224E7" w:rsidP="00BA4EDE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08037A45" w14:textId="1EBDEE2D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08764FCF" w14:textId="7428F5D6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- 50 caracteres</w:t>
            </w:r>
          </w:p>
        </w:tc>
        <w:tc>
          <w:tcPr>
            <w:tcW w:w="546" w:type="dxa"/>
            <w:shd w:val="clear" w:color="auto" w:fill="auto"/>
          </w:tcPr>
          <w:p w14:paraId="3DE06827" w14:textId="4633A925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65088399" w14:textId="46ECD645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12AD5FD9" w14:textId="06E4E924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2042C474" w14:textId="2830A4ED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3C774798" w14:textId="03D16DBF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traseña creada por el usuario</w:t>
            </w:r>
          </w:p>
        </w:tc>
      </w:tr>
      <w:tr w:rsidR="000224E7" w:rsidRPr="005220A6" w14:paraId="08D9F1B7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3365155F" w14:textId="2C1AB174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firmar contraseña</w:t>
            </w:r>
          </w:p>
        </w:tc>
        <w:tc>
          <w:tcPr>
            <w:tcW w:w="850" w:type="dxa"/>
            <w:shd w:val="clear" w:color="auto" w:fill="auto"/>
          </w:tcPr>
          <w:p w14:paraId="47F1B015" w14:textId="2E960FCA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4DE88B8D" w14:textId="77777777" w:rsidR="000224E7" w:rsidRDefault="000224E7" w:rsidP="00BA4EDE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1DFCF5EA" w14:textId="6D3E91E3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0C72D526" w14:textId="65AC7468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- 50 caracteres</w:t>
            </w:r>
          </w:p>
        </w:tc>
        <w:tc>
          <w:tcPr>
            <w:tcW w:w="546" w:type="dxa"/>
            <w:shd w:val="clear" w:color="auto" w:fill="auto"/>
          </w:tcPr>
          <w:p w14:paraId="2C67BCB1" w14:textId="1967BCAB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22BE9A62" w14:textId="3BBDBE65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05357167" w14:textId="793DED19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6E4C410D" w14:textId="6D33EE43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7E68783F" w14:textId="133F1BDF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firmación de la contraseña creada por el usuario</w:t>
            </w:r>
          </w:p>
        </w:tc>
      </w:tr>
      <w:tr w:rsidR="000224E7" w:rsidRPr="005220A6" w14:paraId="4D189BBC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4B46D3C4" w14:textId="5AA6B8A5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Teléfono</w:t>
            </w:r>
            <w:r w:rsidR="00582434">
              <w:rPr>
                <w:bCs/>
                <w:sz w:val="16"/>
                <w:szCs w:val="16"/>
              </w:rPr>
              <w:t xml:space="preserve"> móvil</w:t>
            </w:r>
          </w:p>
        </w:tc>
        <w:tc>
          <w:tcPr>
            <w:tcW w:w="850" w:type="dxa"/>
            <w:shd w:val="clear" w:color="auto" w:fill="auto"/>
          </w:tcPr>
          <w:p w14:paraId="7736EC8D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111DE213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úmero telefónico a 10 dígitos</w:t>
            </w:r>
          </w:p>
        </w:tc>
        <w:tc>
          <w:tcPr>
            <w:tcW w:w="993" w:type="dxa"/>
            <w:shd w:val="clear" w:color="auto" w:fill="auto"/>
          </w:tcPr>
          <w:p w14:paraId="4276A854" w14:textId="77777777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 caracteres</w:t>
            </w:r>
          </w:p>
        </w:tc>
        <w:tc>
          <w:tcPr>
            <w:tcW w:w="546" w:type="dxa"/>
            <w:shd w:val="clear" w:color="auto" w:fill="auto"/>
          </w:tcPr>
          <w:p w14:paraId="5D24658C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58588D31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582D68C4" w14:textId="77777777" w:rsidR="000224E7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61190A7B" w14:textId="5A5D3947" w:rsidR="000224E7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18B40460" w14:textId="77777777" w:rsidR="000224E7" w:rsidRPr="005220A6" w:rsidRDefault="000224E7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úmero telefónico del usuario que registra</w:t>
            </w:r>
          </w:p>
        </w:tc>
      </w:tr>
      <w:tr w:rsidR="00582434" w:rsidRPr="005220A6" w14:paraId="689444DA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0036C3D6" w14:textId="27F79926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Teléfono fijo</w:t>
            </w:r>
          </w:p>
        </w:tc>
        <w:tc>
          <w:tcPr>
            <w:tcW w:w="850" w:type="dxa"/>
            <w:shd w:val="clear" w:color="auto" w:fill="auto"/>
          </w:tcPr>
          <w:p w14:paraId="50038D88" w14:textId="5E2A25C7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33597B5E" w14:textId="11F82441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úmero telefónico a 10 dígitos</w:t>
            </w:r>
          </w:p>
        </w:tc>
        <w:tc>
          <w:tcPr>
            <w:tcW w:w="993" w:type="dxa"/>
            <w:shd w:val="clear" w:color="auto" w:fill="auto"/>
          </w:tcPr>
          <w:p w14:paraId="0ADE88AA" w14:textId="779386BC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 caracteres</w:t>
            </w:r>
          </w:p>
        </w:tc>
        <w:tc>
          <w:tcPr>
            <w:tcW w:w="546" w:type="dxa"/>
            <w:shd w:val="clear" w:color="auto" w:fill="auto"/>
          </w:tcPr>
          <w:p w14:paraId="162D8820" w14:textId="71A4D22E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6BCBE719" w14:textId="5B202087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086DA21F" w14:textId="7A8CB195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70F1326F" w14:textId="456B4AD6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1559" w:type="dxa"/>
            <w:shd w:val="clear" w:color="auto" w:fill="auto"/>
          </w:tcPr>
          <w:p w14:paraId="7028CED9" w14:textId="02859978" w:rsidR="00582434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úmero telefónico del usuario que registra</w:t>
            </w:r>
          </w:p>
        </w:tc>
      </w:tr>
      <w:tr w:rsidR="00582434" w:rsidRPr="005220A6" w14:paraId="4900212D" w14:textId="77777777" w:rsidTr="00C445CB">
        <w:trPr>
          <w:trHeight w:val="148"/>
        </w:trPr>
        <w:tc>
          <w:tcPr>
            <w:tcW w:w="993" w:type="dxa"/>
            <w:shd w:val="clear" w:color="auto" w:fill="auto"/>
          </w:tcPr>
          <w:p w14:paraId="441B525D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aptcha</w:t>
            </w:r>
          </w:p>
        </w:tc>
        <w:tc>
          <w:tcPr>
            <w:tcW w:w="850" w:type="dxa"/>
            <w:shd w:val="clear" w:color="auto" w:fill="auto"/>
          </w:tcPr>
          <w:p w14:paraId="6733962B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4114EE66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Texto Alfanumérico</w:t>
            </w:r>
          </w:p>
        </w:tc>
        <w:tc>
          <w:tcPr>
            <w:tcW w:w="993" w:type="dxa"/>
            <w:shd w:val="clear" w:color="auto" w:fill="auto"/>
          </w:tcPr>
          <w:p w14:paraId="5B0AA5C8" w14:textId="14EBBD65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5 caracteres</w:t>
            </w:r>
          </w:p>
        </w:tc>
        <w:tc>
          <w:tcPr>
            <w:tcW w:w="546" w:type="dxa"/>
            <w:shd w:val="clear" w:color="auto" w:fill="auto"/>
          </w:tcPr>
          <w:p w14:paraId="4286C49F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4731CEDE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5CDA02F2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32AFF820" w14:textId="1480DAB9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23CEA0EB" w14:textId="77777777" w:rsidR="00582434" w:rsidRPr="005220A6" w:rsidRDefault="00582434" w:rsidP="00C445CB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Introducir el código de verificación</w:t>
            </w:r>
          </w:p>
        </w:tc>
      </w:tr>
    </w:tbl>
    <w:p w14:paraId="250591F7" w14:textId="77777777" w:rsidR="00A95ABD" w:rsidRDefault="00A95ABD" w:rsidP="000D0020">
      <w:pPr>
        <w:pStyle w:val="NormalRepsol"/>
      </w:pPr>
    </w:p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706BE7" w:rsidRPr="004B116E" w14:paraId="3F575643" w14:textId="77777777" w:rsidTr="00C445CB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61BD89AB" w14:textId="77777777" w:rsidR="00706BE7" w:rsidRPr="004B116E" w:rsidRDefault="00706BE7" w:rsidP="00C445CB">
            <w:pPr>
              <w:spacing w:after="0"/>
              <w:rPr>
                <w:b/>
                <w:bCs/>
              </w:rPr>
            </w:pPr>
            <w:r>
              <w:rPr>
                <w:b/>
                <w:bCs/>
                <w:szCs w:val="20"/>
              </w:rPr>
              <w:t>Operaciones internas que deben ser completadas al terminar la actividad:</w:t>
            </w:r>
          </w:p>
        </w:tc>
      </w:tr>
      <w:tr w:rsidR="00706BE7" w:rsidRPr="00F5712B" w14:paraId="39E53E05" w14:textId="77777777" w:rsidTr="00C445CB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14952CD2" w14:textId="20EBBDC0" w:rsidR="00706BE7" w:rsidRPr="00F5712B" w:rsidRDefault="00706BE7" w:rsidP="0097795B">
            <w:pPr>
              <w:spacing w:after="0"/>
              <w:rPr>
                <w:bCs/>
                <w:szCs w:val="20"/>
              </w:rPr>
            </w:pPr>
            <w:r>
              <w:t>Una vez</w:t>
            </w:r>
            <w:r w:rsidR="0097795B">
              <w:t xml:space="preserve"> ingresados los </w:t>
            </w:r>
            <w:r w:rsidR="001158DC">
              <w:t>datos, y</w:t>
            </w:r>
            <w:r w:rsidR="0097795B">
              <w:t xml:space="preserve"> </w:t>
            </w:r>
            <w:r w:rsidR="00611F61">
              <w:t>que las validaciones no presenten error</w:t>
            </w:r>
            <w:r w:rsidR="0097795B">
              <w:t>, el sistema dará de alta al usuario e iniciara sesión en el portal.</w:t>
            </w:r>
            <w:r>
              <w:t xml:space="preserve">  </w:t>
            </w:r>
          </w:p>
        </w:tc>
      </w:tr>
    </w:tbl>
    <w:p w14:paraId="2A891578" w14:textId="77777777" w:rsidR="00706BE7" w:rsidRDefault="00706BE7" w:rsidP="00706BE7"/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706BE7" w:rsidRPr="004B116E" w14:paraId="48CD2EA6" w14:textId="77777777" w:rsidTr="00C445CB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6809534A" w14:textId="77777777" w:rsidR="00706BE7" w:rsidRPr="004B116E" w:rsidRDefault="00706BE7" w:rsidP="00C445CB">
            <w:pPr>
              <w:spacing w:after="0"/>
              <w:rPr>
                <w:b/>
                <w:bCs/>
              </w:rPr>
            </w:pPr>
            <w:r w:rsidRPr="004B116E">
              <w:rPr>
                <w:b/>
                <w:bCs/>
              </w:rPr>
              <w:t>Requerimientos específicos:</w:t>
            </w:r>
          </w:p>
        </w:tc>
      </w:tr>
      <w:tr w:rsidR="00706BE7" w:rsidRPr="00F5712B" w14:paraId="099154AD" w14:textId="77777777" w:rsidTr="00C445CB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02837E4F" w14:textId="77777777" w:rsidR="00706BE7" w:rsidRPr="00F5712B" w:rsidRDefault="00706BE7" w:rsidP="0097795B">
            <w:pPr>
              <w:spacing w:after="0"/>
              <w:rPr>
                <w:bCs/>
                <w:szCs w:val="20"/>
              </w:rPr>
            </w:pPr>
            <w:r>
              <w:t xml:space="preserve">Validar </w:t>
            </w:r>
            <w:r w:rsidR="0097795B">
              <w:t>los campos vacíos</w:t>
            </w:r>
            <w:r>
              <w:t>.</w:t>
            </w:r>
          </w:p>
        </w:tc>
      </w:tr>
    </w:tbl>
    <w:p w14:paraId="276A1844" w14:textId="77777777" w:rsidR="00706BE7" w:rsidRDefault="00706BE7" w:rsidP="00706BE7"/>
    <w:p w14:paraId="0FDE2435" w14:textId="77777777" w:rsidR="00BA4EDE" w:rsidRDefault="00BA4ED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pt-BR"/>
        </w:rPr>
      </w:pPr>
      <w:r>
        <w:rPr>
          <w:lang w:val="pt-BR"/>
        </w:rPr>
        <w:br w:type="page"/>
      </w:r>
    </w:p>
    <w:p w14:paraId="01F4265F" w14:textId="20523ED2" w:rsidR="00BA4EDE" w:rsidRPr="00926DA2" w:rsidRDefault="00926DA2" w:rsidP="00926DA2">
      <w:pPr>
        <w:pStyle w:val="Ttulo1"/>
        <w:numPr>
          <w:ilvl w:val="0"/>
          <w:numId w:val="3"/>
        </w:numPr>
      </w:pPr>
      <w:bookmarkStart w:id="24" w:name="_Toc493247449"/>
      <w:r w:rsidRPr="00EB1C34">
        <w:rPr>
          <w:lang w:val="pt-BR"/>
        </w:rPr>
        <w:lastRenderedPageBreak/>
        <w:t xml:space="preserve">Diagrama de </w:t>
      </w:r>
      <w:r w:rsidRPr="00EB1C34">
        <w:rPr>
          <w:lang w:val="es-MX"/>
        </w:rPr>
        <w:t xml:space="preserve">proceso – </w:t>
      </w:r>
      <w:r w:rsidR="00BA4EDE" w:rsidRPr="00926DA2">
        <w:rPr>
          <w:lang w:val="es-MX"/>
        </w:rPr>
        <w:t>Recuperar Contraseña</w:t>
      </w:r>
      <w:bookmarkEnd w:id="24"/>
    </w:p>
    <w:p w14:paraId="2382E402" w14:textId="0E70B081" w:rsidR="00BA4EDE" w:rsidRDefault="00BA4EDE" w:rsidP="00BA4EDE">
      <w:r>
        <w:object w:dxaOrig="13133" w:dyaOrig="5479" w14:anchorId="6F71F5EB">
          <v:shape id="_x0000_i1027" type="#_x0000_t75" style="width:424.5pt;height:177pt" o:ole="">
            <v:imagedata r:id="rId15" o:title=""/>
          </v:shape>
          <o:OLEObject Type="Embed" ProgID="Visio.Drawing.11" ShapeID="_x0000_i1027" DrawAspect="Content" ObjectID="_1566989286" r:id="rId16"/>
        </w:object>
      </w:r>
    </w:p>
    <w:p w14:paraId="66743565" w14:textId="0022EA5D" w:rsidR="00926DA2" w:rsidRDefault="00926DA2" w:rsidP="00926DA2">
      <w:pPr>
        <w:pStyle w:val="Ttulo1"/>
        <w:numPr>
          <w:ilvl w:val="1"/>
          <w:numId w:val="3"/>
        </w:numPr>
      </w:pPr>
      <w:bookmarkStart w:id="25" w:name="_Toc493247450"/>
      <w:r w:rsidRPr="00122A53">
        <w:t>Diseño de Pantalla</w:t>
      </w:r>
      <w:r>
        <w:t xml:space="preserve"> – Recuperar contraseña</w:t>
      </w:r>
      <w:bookmarkEnd w:id="25"/>
    </w:p>
    <w:p w14:paraId="0712DCF9" w14:textId="6F71D3C5" w:rsidR="0097795B" w:rsidRPr="00122A53" w:rsidRDefault="000559BF" w:rsidP="0097795B">
      <w:pPr>
        <w:pStyle w:val="Standard1"/>
        <w:spacing w:before="45" w:after="45"/>
        <w:ind w:left="-426"/>
        <w:jc w:val="center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noProof/>
          <w:sz w:val="22"/>
          <w:szCs w:val="22"/>
          <w:lang w:val="es-MX" w:eastAsia="es-MX"/>
        </w:rPr>
        <w:drawing>
          <wp:inline distT="0" distB="0" distL="0" distR="0" wp14:anchorId="6C1EFFF7" wp14:editId="33929285">
            <wp:extent cx="5400040" cy="2863179"/>
            <wp:effectExtent l="0" t="0" r="0" b="0"/>
            <wp:docPr id="30" name="Imagen 30" descr="C:\Users\PlanetMedia\Documents\01Proyectos Planet Media\DTI\Pantallas\pantallashir\rec-cont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lanetMedia\Documents\01Proyectos Planet Media\DTI\Pantallas\pantallashir\rec-cont-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3E3C1" w14:textId="20E56674" w:rsidR="00757AB3" w:rsidRDefault="00757AB3" w:rsidP="0097795B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3</w:t>
      </w:r>
      <w:r w:rsidR="0097795B">
        <w:rPr>
          <w:rFonts w:ascii="Arial" w:hAnsi="Arial" w:cs="Arial"/>
        </w:rPr>
        <w:t>-</w:t>
      </w:r>
      <w:r>
        <w:rPr>
          <w:rFonts w:ascii="Arial" w:hAnsi="Arial" w:cs="Arial"/>
        </w:rPr>
        <w:t>Recuperar contraseña</w:t>
      </w:r>
      <w:r w:rsidR="005C6827">
        <w:rPr>
          <w:rFonts w:ascii="Arial" w:hAnsi="Arial" w:cs="Arial"/>
        </w:rPr>
        <w:t xml:space="preserve"> – Paso 1</w:t>
      </w:r>
      <w:r w:rsidR="0097795B">
        <w:rPr>
          <w:rFonts w:ascii="Arial" w:hAnsi="Arial" w:cs="Arial"/>
        </w:rPr>
        <w:t>)</w:t>
      </w:r>
    </w:p>
    <w:p w14:paraId="32F991AF" w14:textId="77777777" w:rsidR="00582434" w:rsidRDefault="00582434" w:rsidP="0097795B">
      <w:pPr>
        <w:pStyle w:val="Standard1"/>
        <w:spacing w:before="45" w:after="45"/>
        <w:jc w:val="center"/>
        <w:rPr>
          <w:rFonts w:ascii="Arial" w:hAnsi="Arial" w:cs="Arial"/>
        </w:rPr>
      </w:pPr>
    </w:p>
    <w:p w14:paraId="2B56A3DE" w14:textId="02B7A037" w:rsidR="00582434" w:rsidRDefault="000559BF" w:rsidP="0097795B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s-MX" w:eastAsia="es-MX"/>
        </w:rPr>
        <w:lastRenderedPageBreak/>
        <w:drawing>
          <wp:inline distT="0" distB="0" distL="0" distR="0" wp14:anchorId="1E698456" wp14:editId="2C1EDA4F">
            <wp:extent cx="5400040" cy="2864561"/>
            <wp:effectExtent l="0" t="0" r="0" b="0"/>
            <wp:docPr id="31" name="Imagen 31" descr="C:\Users\PlanetMedia\Documents\01Proyectos Planet Media\DTI\Pantallas\pantallashir\rec-cont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PlanetMedia\Documents\01Proyectos Planet Media\DTI\Pantallas\pantallashir\rec-cont-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4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7F8ED" w14:textId="66450738" w:rsidR="005C6827" w:rsidRDefault="000559BF" w:rsidP="005C6827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4</w:t>
      </w:r>
      <w:r w:rsidR="005C6827">
        <w:rPr>
          <w:rFonts w:ascii="Arial" w:hAnsi="Arial" w:cs="Arial"/>
        </w:rPr>
        <w:t xml:space="preserve">-Recuperar contraseña – Paso </w:t>
      </w:r>
      <w:r w:rsidR="00546EEC">
        <w:rPr>
          <w:rFonts w:ascii="Arial" w:hAnsi="Arial" w:cs="Arial"/>
        </w:rPr>
        <w:t>2</w:t>
      </w:r>
      <w:r w:rsidR="005C6827">
        <w:rPr>
          <w:rFonts w:ascii="Arial" w:hAnsi="Arial" w:cs="Arial"/>
        </w:rPr>
        <w:t>)</w:t>
      </w:r>
    </w:p>
    <w:p w14:paraId="11693019" w14:textId="77777777" w:rsidR="00582434" w:rsidRDefault="00582434" w:rsidP="00546EEC">
      <w:pPr>
        <w:pStyle w:val="Standard1"/>
        <w:spacing w:before="45" w:after="45"/>
        <w:rPr>
          <w:rFonts w:ascii="Arial" w:hAnsi="Arial" w:cs="Arial"/>
        </w:rPr>
      </w:pPr>
    </w:p>
    <w:p w14:paraId="0B66F60B" w14:textId="77777777" w:rsidR="00582434" w:rsidRDefault="00582434" w:rsidP="0097795B">
      <w:pPr>
        <w:pStyle w:val="Standard1"/>
        <w:spacing w:before="45" w:after="45"/>
        <w:jc w:val="center"/>
        <w:rPr>
          <w:rFonts w:ascii="Arial" w:hAnsi="Arial" w:cs="Arial"/>
        </w:rPr>
      </w:pPr>
    </w:p>
    <w:p w14:paraId="214DCD0F" w14:textId="2A61141A" w:rsidR="00EB1C55" w:rsidRDefault="000559BF" w:rsidP="0097795B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s-MX" w:eastAsia="es-MX"/>
        </w:rPr>
        <w:drawing>
          <wp:inline distT="0" distB="0" distL="0" distR="0" wp14:anchorId="4659BB2D" wp14:editId="595EF84D">
            <wp:extent cx="5400040" cy="2863179"/>
            <wp:effectExtent l="0" t="0" r="0" b="0"/>
            <wp:docPr id="32" name="Imagen 32" descr="C:\Users\PlanetMedia\Documents\01Proyectos Planet Media\DTI\Pantallas\pantallashir\rec-cont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PlanetMedia\Documents\01Proyectos Planet Media\DTI\Pantallas\pantallashir\rec-cont-3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CE825" w14:textId="6933FE35" w:rsidR="00546EEC" w:rsidRDefault="000559BF" w:rsidP="00546EEC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5</w:t>
      </w:r>
      <w:r w:rsidR="00546EEC">
        <w:rPr>
          <w:rFonts w:ascii="Arial" w:hAnsi="Arial" w:cs="Arial"/>
        </w:rPr>
        <w:t>-Recuperar contraseña – Paso 3)</w:t>
      </w:r>
    </w:p>
    <w:p w14:paraId="05355A84" w14:textId="77777777" w:rsidR="00757AB3" w:rsidRDefault="00757AB3" w:rsidP="0097795B">
      <w:pPr>
        <w:pStyle w:val="Standard1"/>
        <w:spacing w:before="45" w:after="45"/>
        <w:jc w:val="center"/>
        <w:rPr>
          <w:rFonts w:ascii="Arial" w:hAnsi="Arial" w:cs="Arial"/>
        </w:rPr>
      </w:pPr>
    </w:p>
    <w:p w14:paraId="6ADE2B54" w14:textId="77777777" w:rsidR="0097795B" w:rsidRDefault="0097795B" w:rsidP="0097795B">
      <w:pPr>
        <w:spacing w:after="0" w:line="240" w:lineRule="auto"/>
        <w:rPr>
          <w:lang w:eastAsia="es-ES"/>
        </w:rPr>
      </w:pPr>
    </w:p>
    <w:p w14:paraId="2F16E2FB" w14:textId="77777777" w:rsidR="00926DA2" w:rsidRDefault="00926DA2" w:rsidP="00926DA2">
      <w:pPr>
        <w:pStyle w:val="Ttulo1"/>
        <w:numPr>
          <w:ilvl w:val="1"/>
          <w:numId w:val="3"/>
        </w:numPr>
      </w:pPr>
      <w:bookmarkStart w:id="26" w:name="_Toc493247451"/>
      <w:r>
        <w:t>Objetivo</w:t>
      </w:r>
      <w:bookmarkEnd w:id="26"/>
    </w:p>
    <w:p w14:paraId="60961ADD" w14:textId="67EF506E" w:rsidR="0097795B" w:rsidRDefault="001158DC" w:rsidP="0097795B">
      <w:pPr>
        <w:jc w:val="both"/>
      </w:pPr>
      <w:r>
        <w:t xml:space="preserve">Contar con la funcionalidad necesaria </w:t>
      </w:r>
      <w:r w:rsidR="00D24740">
        <w:t>para permitir al usuario recuperar su contraseña</w:t>
      </w:r>
      <w:r>
        <w:t xml:space="preserve"> vía correo </w:t>
      </w:r>
      <w:r w:rsidR="00BA4EDE">
        <w:t>electrónico</w:t>
      </w:r>
      <w:r w:rsidR="00D24740">
        <w:t>.</w:t>
      </w:r>
    </w:p>
    <w:p w14:paraId="79918266" w14:textId="77777777" w:rsidR="0097795B" w:rsidRDefault="0097795B" w:rsidP="0097795B">
      <w:pPr>
        <w:jc w:val="both"/>
      </w:pPr>
      <w:r>
        <w:t>A este flujo se accederá desde el link “Re</w:t>
      </w:r>
      <w:r w:rsidR="00D24740">
        <w:t>cuperar contraseña</w:t>
      </w:r>
      <w:r>
        <w:t>” que se encuentra en la pantalla de Login.</w:t>
      </w:r>
    </w:p>
    <w:p w14:paraId="5E447565" w14:textId="302D0D75" w:rsidR="0097795B" w:rsidRDefault="0097795B" w:rsidP="0097795B">
      <w:pPr>
        <w:rPr>
          <w:lang w:val="es-ES_tradnl" w:eastAsia="es-ES"/>
        </w:rPr>
      </w:pPr>
      <w:r>
        <w:rPr>
          <w:lang w:val="es-ES_tradnl" w:eastAsia="es-ES"/>
        </w:rPr>
        <w:lastRenderedPageBreak/>
        <w:t xml:space="preserve">Se solicitará </w:t>
      </w:r>
      <w:r w:rsidR="001158DC">
        <w:rPr>
          <w:lang w:val="es-ES_tradnl" w:eastAsia="es-ES"/>
        </w:rPr>
        <w:t>el</w:t>
      </w:r>
      <w:r>
        <w:rPr>
          <w:lang w:val="es-ES_tradnl" w:eastAsia="es-ES"/>
        </w:rPr>
        <w:t xml:space="preserve"> </w:t>
      </w:r>
      <w:r w:rsidR="00D24740">
        <w:rPr>
          <w:lang w:val="es-ES_tradnl" w:eastAsia="es-ES"/>
        </w:rPr>
        <w:t>correo electrónico</w:t>
      </w:r>
      <w:r w:rsidR="001158DC">
        <w:rPr>
          <w:lang w:val="es-ES_tradnl" w:eastAsia="es-ES"/>
        </w:rPr>
        <w:t xml:space="preserve"> registrado</w:t>
      </w:r>
      <w:r w:rsidR="00D24740">
        <w:rPr>
          <w:lang w:val="es-ES_tradnl" w:eastAsia="es-ES"/>
        </w:rPr>
        <w:t xml:space="preserve"> </w:t>
      </w:r>
      <w:r w:rsidR="001158DC">
        <w:rPr>
          <w:lang w:val="es-ES_tradnl" w:eastAsia="es-ES"/>
        </w:rPr>
        <w:t>en caso que coincida con dato almacenado en la B.D. se enviará</w:t>
      </w:r>
      <w:r w:rsidR="00D24740">
        <w:rPr>
          <w:lang w:val="es-ES_tradnl" w:eastAsia="es-ES"/>
        </w:rPr>
        <w:t xml:space="preserve"> a esa dirección un código y un link para recuperar su contraseña</w:t>
      </w:r>
      <w:r w:rsidR="001158DC">
        <w:rPr>
          <w:lang w:val="es-ES_tradnl" w:eastAsia="es-ES"/>
        </w:rPr>
        <w:t>.</w:t>
      </w:r>
    </w:p>
    <w:p w14:paraId="035884BA" w14:textId="77777777" w:rsidR="0097795B" w:rsidRDefault="0097795B" w:rsidP="0097795B">
      <w:pPr>
        <w:rPr>
          <w:lang w:val="es-ES_tradnl" w:eastAsia="es-ES"/>
        </w:rPr>
      </w:pPr>
      <w:r>
        <w:rPr>
          <w:lang w:val="es-ES_tradnl" w:eastAsia="es-ES"/>
        </w:rPr>
        <w:t xml:space="preserve">Después </w:t>
      </w:r>
      <w:r w:rsidR="00D24740">
        <w:rPr>
          <w:lang w:val="es-ES_tradnl" w:eastAsia="es-ES"/>
        </w:rPr>
        <w:t xml:space="preserve">de ingresar el correo electrónico, </w:t>
      </w:r>
      <w:r>
        <w:rPr>
          <w:lang w:val="es-ES_tradnl" w:eastAsia="es-ES"/>
        </w:rPr>
        <w:t xml:space="preserve">dar clic en el botón </w:t>
      </w:r>
      <w:r w:rsidR="00D24740">
        <w:rPr>
          <w:lang w:val="es-ES_tradnl" w:eastAsia="es-ES"/>
        </w:rPr>
        <w:t>Recuperar</w:t>
      </w:r>
      <w:r>
        <w:rPr>
          <w:lang w:val="es-ES_tradnl" w:eastAsia="es-ES"/>
        </w:rPr>
        <w:t>.</w:t>
      </w:r>
    </w:p>
    <w:p w14:paraId="75E88FA9" w14:textId="77777777" w:rsidR="0097795B" w:rsidRPr="000C10C5" w:rsidRDefault="0097795B" w:rsidP="0097795B">
      <w:pPr>
        <w:rPr>
          <w:lang w:val="es-ES_tradnl" w:eastAsia="es-ES"/>
        </w:rPr>
      </w:pPr>
      <w:r>
        <w:rPr>
          <w:lang w:val="es-ES_tradnl" w:eastAsia="es-ES"/>
        </w:rPr>
        <w:t xml:space="preserve">Al terminar este flujo, el </w:t>
      </w:r>
      <w:r w:rsidR="00D24740">
        <w:rPr>
          <w:lang w:val="es-ES_tradnl" w:eastAsia="es-ES"/>
        </w:rPr>
        <w:t>sistema mostrara la pantalla de Login.</w:t>
      </w:r>
    </w:p>
    <w:p w14:paraId="75DC3A28" w14:textId="75D8EB07" w:rsidR="0097795B" w:rsidRDefault="0097795B" w:rsidP="0097795B">
      <w:pPr>
        <w:rPr>
          <w:lang w:val="es-ES_tradnl" w:eastAsia="es-ES"/>
        </w:rPr>
      </w:pPr>
      <w:r w:rsidRPr="006A6DBF">
        <w:rPr>
          <w:lang w:val="es-ES_tradnl" w:eastAsia="es-ES"/>
        </w:rPr>
        <w:t xml:space="preserve">Si el </w:t>
      </w:r>
      <w:r>
        <w:rPr>
          <w:lang w:val="es-ES_tradnl" w:eastAsia="es-ES"/>
        </w:rPr>
        <w:t xml:space="preserve">correo electrónico ingresado, </w:t>
      </w:r>
      <w:r w:rsidR="00D24740">
        <w:rPr>
          <w:lang w:val="es-ES_tradnl" w:eastAsia="es-ES"/>
        </w:rPr>
        <w:t xml:space="preserve">no </w:t>
      </w:r>
      <w:r>
        <w:rPr>
          <w:lang w:val="es-ES_tradnl" w:eastAsia="es-ES"/>
        </w:rPr>
        <w:t>está registrado en el sistema,</w:t>
      </w:r>
      <w:r w:rsidR="00D24740">
        <w:rPr>
          <w:lang w:val="es-ES_tradnl" w:eastAsia="es-ES"/>
        </w:rPr>
        <w:t xml:space="preserve"> el sistema</w:t>
      </w:r>
      <w:r w:rsidR="001158DC">
        <w:rPr>
          <w:lang w:val="es-ES_tradnl" w:eastAsia="es-ES"/>
        </w:rPr>
        <w:t xml:space="preserve"> no </w:t>
      </w:r>
      <w:r w:rsidR="00D24740">
        <w:rPr>
          <w:lang w:val="es-ES_tradnl" w:eastAsia="es-ES"/>
        </w:rPr>
        <w:t xml:space="preserve">mostrara un mensaje indicando que el correo electrónico es </w:t>
      </w:r>
      <w:r w:rsidR="008D5F47">
        <w:rPr>
          <w:lang w:val="es-ES_tradnl" w:eastAsia="es-ES"/>
        </w:rPr>
        <w:t>inválido</w:t>
      </w:r>
      <w:r w:rsidR="001158DC">
        <w:rPr>
          <w:lang w:val="es-ES_tradnl" w:eastAsia="es-ES"/>
        </w:rPr>
        <w:t>, únicamen</w:t>
      </w:r>
      <w:r w:rsidR="00BA4EDE">
        <w:rPr>
          <w:lang w:val="es-ES_tradnl" w:eastAsia="es-ES"/>
        </w:rPr>
        <w:t>te volverá a la pantalla de Logi</w:t>
      </w:r>
      <w:r w:rsidR="001158DC">
        <w:rPr>
          <w:lang w:val="es-ES_tradnl" w:eastAsia="es-ES"/>
        </w:rPr>
        <w:t>n.</w:t>
      </w:r>
      <w:r w:rsidR="00D24740">
        <w:rPr>
          <w:lang w:val="es-ES_tradnl" w:eastAsia="es-ES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7"/>
        <w:gridCol w:w="2703"/>
        <w:gridCol w:w="5198"/>
      </w:tblGrid>
      <w:tr w:rsidR="0097795B" w:rsidRPr="005220A6" w14:paraId="2768261A" w14:textId="77777777" w:rsidTr="00F91034">
        <w:trPr>
          <w:tblHeader/>
        </w:trPr>
        <w:tc>
          <w:tcPr>
            <w:tcW w:w="8488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14:paraId="1CB002CD" w14:textId="77777777" w:rsidR="0097795B" w:rsidRPr="004B116E" w:rsidRDefault="0097795B" w:rsidP="00D24740">
            <w:pPr>
              <w:rPr>
                <w:b/>
              </w:rPr>
            </w:pPr>
            <w:r w:rsidRPr="004B116E">
              <w:rPr>
                <w:b/>
              </w:rPr>
              <w:t xml:space="preserve">Flujo </w:t>
            </w:r>
            <w:r w:rsidR="00D24740">
              <w:rPr>
                <w:b/>
              </w:rPr>
              <w:t>Alterno 2</w:t>
            </w:r>
            <w:r w:rsidRPr="004B116E">
              <w:rPr>
                <w:b/>
              </w:rPr>
              <w:t>:</w:t>
            </w:r>
            <w:r>
              <w:rPr>
                <w:b/>
              </w:rPr>
              <w:t xml:space="preserve"> </w:t>
            </w:r>
            <w:r w:rsidR="00D24740">
              <w:rPr>
                <w:b/>
              </w:rPr>
              <w:t>Recuperar contraseña</w:t>
            </w:r>
            <w:r w:rsidRPr="004B116E">
              <w:rPr>
                <w:b/>
              </w:rPr>
              <w:t xml:space="preserve"> </w:t>
            </w:r>
          </w:p>
        </w:tc>
      </w:tr>
      <w:tr w:rsidR="0097795B" w:rsidRPr="005220A6" w14:paraId="40C1BDD3" w14:textId="77777777" w:rsidTr="00F91034">
        <w:trPr>
          <w:trHeight w:val="301"/>
        </w:trPr>
        <w:tc>
          <w:tcPr>
            <w:tcW w:w="587" w:type="dxa"/>
            <w:shd w:val="clear" w:color="auto" w:fill="D9D9D9"/>
          </w:tcPr>
          <w:p w14:paraId="618A6CB0" w14:textId="77777777" w:rsidR="0097795B" w:rsidRPr="004B116E" w:rsidRDefault="0097795B" w:rsidP="00F91034">
            <w:pPr>
              <w:rPr>
                <w:b/>
              </w:rPr>
            </w:pPr>
            <w:proofErr w:type="spellStart"/>
            <w:r w:rsidRPr="004B116E">
              <w:rPr>
                <w:b/>
              </w:rPr>
              <w:t>Sec</w:t>
            </w:r>
            <w:proofErr w:type="spellEnd"/>
          </w:p>
        </w:tc>
        <w:tc>
          <w:tcPr>
            <w:tcW w:w="2703" w:type="dxa"/>
            <w:shd w:val="clear" w:color="auto" w:fill="D9D9D9"/>
          </w:tcPr>
          <w:p w14:paraId="16789373" w14:textId="77777777" w:rsidR="0097795B" w:rsidRPr="004B116E" w:rsidRDefault="0097795B" w:rsidP="00F91034">
            <w:pPr>
              <w:rPr>
                <w:b/>
              </w:rPr>
            </w:pPr>
            <w:r w:rsidRPr="004B116E">
              <w:rPr>
                <w:b/>
              </w:rPr>
              <w:t>Actor/Sistema</w:t>
            </w:r>
          </w:p>
        </w:tc>
        <w:tc>
          <w:tcPr>
            <w:tcW w:w="5198" w:type="dxa"/>
            <w:shd w:val="clear" w:color="auto" w:fill="D9D9D9"/>
          </w:tcPr>
          <w:p w14:paraId="2ABD71C1" w14:textId="77777777" w:rsidR="0097795B" w:rsidRPr="004B116E" w:rsidRDefault="0097795B" w:rsidP="00F91034">
            <w:pPr>
              <w:rPr>
                <w:b/>
              </w:rPr>
            </w:pPr>
            <w:r w:rsidRPr="004B116E">
              <w:rPr>
                <w:b/>
              </w:rPr>
              <w:t>Descripción</w:t>
            </w:r>
          </w:p>
        </w:tc>
      </w:tr>
      <w:tr w:rsidR="0097795B" w:rsidRPr="005220A6" w14:paraId="3CEF7D05" w14:textId="77777777" w:rsidTr="00F91034">
        <w:tc>
          <w:tcPr>
            <w:tcW w:w="587" w:type="dxa"/>
            <w:shd w:val="clear" w:color="auto" w:fill="auto"/>
          </w:tcPr>
          <w:p w14:paraId="639C10C8" w14:textId="77777777" w:rsidR="0097795B" w:rsidRPr="00E07146" w:rsidRDefault="0097795B" w:rsidP="00F91034">
            <w:pPr>
              <w:rPr>
                <w:i/>
              </w:rPr>
            </w:pPr>
            <w:r w:rsidRPr="00E07146">
              <w:rPr>
                <w:i/>
              </w:rPr>
              <w:t>1</w:t>
            </w:r>
          </w:p>
        </w:tc>
        <w:tc>
          <w:tcPr>
            <w:tcW w:w="2703" w:type="dxa"/>
            <w:shd w:val="clear" w:color="auto" w:fill="auto"/>
          </w:tcPr>
          <w:p w14:paraId="753CAD48" w14:textId="77777777" w:rsidR="0097795B" w:rsidRPr="00E07146" w:rsidRDefault="0097795B" w:rsidP="00F91034">
            <w:pPr>
              <w:rPr>
                <w:i/>
              </w:rPr>
            </w:pPr>
            <w:r>
              <w:rPr>
                <w:i/>
              </w:rPr>
              <w:t>Sistema</w:t>
            </w:r>
          </w:p>
        </w:tc>
        <w:tc>
          <w:tcPr>
            <w:tcW w:w="5198" w:type="dxa"/>
            <w:shd w:val="clear" w:color="auto" w:fill="auto"/>
          </w:tcPr>
          <w:p w14:paraId="33D0A130" w14:textId="257D3D8D" w:rsidR="0097795B" w:rsidRDefault="001158DC" w:rsidP="00F91034">
            <w:pPr>
              <w:rPr>
                <w:i/>
              </w:rPr>
            </w:pPr>
            <w:r>
              <w:rPr>
                <w:i/>
              </w:rPr>
              <w:t>Usuario accede al link</w:t>
            </w:r>
            <w:r w:rsidR="000F67C4">
              <w:rPr>
                <w:i/>
              </w:rPr>
              <w:t xml:space="preserve"> de </w:t>
            </w:r>
            <w:r>
              <w:rPr>
                <w:i/>
              </w:rPr>
              <w:t>“Recuperar C</w:t>
            </w:r>
            <w:r w:rsidR="000F67C4">
              <w:rPr>
                <w:i/>
              </w:rPr>
              <w:t>ontraseña</w:t>
            </w:r>
            <w:r>
              <w:rPr>
                <w:i/>
              </w:rPr>
              <w:t>”,</w:t>
            </w:r>
            <w:r w:rsidR="00EB1C55">
              <w:rPr>
                <w:i/>
              </w:rPr>
              <w:t xml:space="preserve"> el sistema lo direccionara</w:t>
            </w:r>
            <w:r w:rsidR="0097795B">
              <w:rPr>
                <w:i/>
              </w:rPr>
              <w:t xml:space="preserve"> al flujo </w:t>
            </w:r>
            <w:r w:rsidR="000F67C4">
              <w:rPr>
                <w:i/>
              </w:rPr>
              <w:t>para recuperar contraseña</w:t>
            </w:r>
            <w:r w:rsidR="0097795B">
              <w:rPr>
                <w:i/>
              </w:rPr>
              <w:t>.</w:t>
            </w:r>
          </w:p>
          <w:p w14:paraId="65C475FE" w14:textId="77777777" w:rsidR="0097795B" w:rsidRPr="00E07146" w:rsidRDefault="0097795B" w:rsidP="000F67C4">
            <w:pPr>
              <w:rPr>
                <w:i/>
              </w:rPr>
            </w:pPr>
            <w:r>
              <w:rPr>
                <w:i/>
              </w:rPr>
              <w:t xml:space="preserve">En este flujo, el sistema solicitará al usuario su </w:t>
            </w:r>
            <w:r w:rsidR="000F67C4">
              <w:rPr>
                <w:i/>
              </w:rPr>
              <w:t>correo electrónico</w:t>
            </w:r>
            <w:r>
              <w:rPr>
                <w:i/>
              </w:rPr>
              <w:t>.</w:t>
            </w:r>
          </w:p>
        </w:tc>
      </w:tr>
      <w:tr w:rsidR="0097795B" w:rsidRPr="005220A6" w14:paraId="0E2C7D91" w14:textId="77777777" w:rsidTr="00F91034">
        <w:tc>
          <w:tcPr>
            <w:tcW w:w="587" w:type="dxa"/>
            <w:shd w:val="clear" w:color="auto" w:fill="auto"/>
          </w:tcPr>
          <w:p w14:paraId="4A9C0A4C" w14:textId="77777777" w:rsidR="0097795B" w:rsidRPr="005220A6" w:rsidRDefault="0097795B" w:rsidP="00F91034">
            <w:r w:rsidRPr="005220A6">
              <w:t>2</w:t>
            </w:r>
          </w:p>
        </w:tc>
        <w:tc>
          <w:tcPr>
            <w:tcW w:w="2703" w:type="dxa"/>
            <w:shd w:val="clear" w:color="auto" w:fill="auto"/>
          </w:tcPr>
          <w:p w14:paraId="5F43EB83" w14:textId="77777777" w:rsidR="0097795B" w:rsidRPr="00E07146" w:rsidRDefault="0097795B" w:rsidP="00F91034">
            <w:pPr>
              <w:rPr>
                <w:i/>
              </w:rPr>
            </w:pPr>
            <w:r w:rsidRPr="00E07146">
              <w:rPr>
                <w:i/>
              </w:rPr>
              <w:t>El rol que ejecuta</w:t>
            </w:r>
          </w:p>
        </w:tc>
        <w:tc>
          <w:tcPr>
            <w:tcW w:w="5198" w:type="dxa"/>
            <w:shd w:val="clear" w:color="auto" w:fill="auto"/>
          </w:tcPr>
          <w:p w14:paraId="4BAEDBA1" w14:textId="77777777" w:rsidR="0097795B" w:rsidRPr="000F67C4" w:rsidRDefault="000F67C4" w:rsidP="000F67C4">
            <w:pPr>
              <w:rPr>
                <w:i/>
              </w:rPr>
            </w:pPr>
            <w:r>
              <w:rPr>
                <w:i/>
              </w:rPr>
              <w:t>Ingresa correo electrónico.</w:t>
            </w:r>
          </w:p>
        </w:tc>
      </w:tr>
      <w:tr w:rsidR="0097795B" w:rsidRPr="005220A6" w14:paraId="75D1BF75" w14:textId="77777777" w:rsidTr="00F91034">
        <w:tc>
          <w:tcPr>
            <w:tcW w:w="587" w:type="dxa"/>
            <w:shd w:val="clear" w:color="auto" w:fill="auto"/>
          </w:tcPr>
          <w:p w14:paraId="5BD9E17E" w14:textId="77777777" w:rsidR="0097795B" w:rsidRPr="005220A6" w:rsidRDefault="0097795B" w:rsidP="00F91034">
            <w:r>
              <w:t>3</w:t>
            </w:r>
          </w:p>
        </w:tc>
        <w:tc>
          <w:tcPr>
            <w:tcW w:w="2703" w:type="dxa"/>
            <w:shd w:val="clear" w:color="auto" w:fill="auto"/>
          </w:tcPr>
          <w:p w14:paraId="50AC72FE" w14:textId="77777777" w:rsidR="0097795B" w:rsidRPr="00E07146" w:rsidRDefault="0097795B" w:rsidP="00F91034">
            <w:pPr>
              <w:rPr>
                <w:i/>
              </w:rPr>
            </w:pPr>
            <w:r>
              <w:rPr>
                <w:i/>
              </w:rPr>
              <w:t>Sistema</w:t>
            </w:r>
          </w:p>
        </w:tc>
        <w:tc>
          <w:tcPr>
            <w:tcW w:w="5198" w:type="dxa"/>
            <w:shd w:val="clear" w:color="auto" w:fill="auto"/>
          </w:tcPr>
          <w:p w14:paraId="02C45A69" w14:textId="7FA494EA" w:rsidR="0097795B" w:rsidRDefault="000F67C4" w:rsidP="00F91034">
            <w:pPr>
              <w:rPr>
                <w:i/>
              </w:rPr>
            </w:pPr>
            <w:r>
              <w:rPr>
                <w:i/>
              </w:rPr>
              <w:t>Valida que el correo e</w:t>
            </w:r>
            <w:r w:rsidR="00CE6C63">
              <w:rPr>
                <w:i/>
              </w:rPr>
              <w:t>lectrónico haya sido registrado y en caso que el correo sea correcto</w:t>
            </w:r>
          </w:p>
          <w:p w14:paraId="380F108A" w14:textId="77777777" w:rsidR="0097795B" w:rsidRDefault="000F67C4" w:rsidP="00F91034">
            <w:pPr>
              <w:rPr>
                <w:i/>
              </w:rPr>
            </w:pPr>
            <w:r>
              <w:rPr>
                <w:i/>
              </w:rPr>
              <w:t>Muestra un mensaje indicando al usuario que se enviará un código y un link para continuar con su proceso de recuperar contraseña.</w:t>
            </w:r>
          </w:p>
          <w:p w14:paraId="41CD2358" w14:textId="45176843" w:rsidR="00CE6C63" w:rsidRDefault="00CE6C63" w:rsidP="00F91034">
            <w:pPr>
              <w:rPr>
                <w:i/>
              </w:rPr>
            </w:pPr>
            <w:r>
              <w:rPr>
                <w:i/>
              </w:rPr>
              <w:t xml:space="preserve">En caso que no sea correcto, regresa a la pantalla de </w:t>
            </w:r>
            <w:proofErr w:type="spellStart"/>
            <w:r>
              <w:rPr>
                <w:i/>
              </w:rPr>
              <w:t>LogIn</w:t>
            </w:r>
            <w:proofErr w:type="spellEnd"/>
            <w:r>
              <w:rPr>
                <w:i/>
              </w:rPr>
              <w:t>.</w:t>
            </w:r>
          </w:p>
        </w:tc>
      </w:tr>
    </w:tbl>
    <w:p w14:paraId="0AAAF035" w14:textId="77777777" w:rsidR="0097795B" w:rsidRDefault="0097795B" w:rsidP="000D0020">
      <w:pPr>
        <w:pStyle w:val="NormalRepsol"/>
      </w:pPr>
    </w:p>
    <w:p w14:paraId="3F3FD92D" w14:textId="77777777" w:rsidR="00DE1121" w:rsidRPr="00DE1121" w:rsidRDefault="00DE1121" w:rsidP="00DE1121"/>
    <w:tbl>
      <w:tblPr>
        <w:tblW w:w="87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850"/>
        <w:gridCol w:w="1134"/>
        <w:gridCol w:w="993"/>
        <w:gridCol w:w="546"/>
        <w:gridCol w:w="729"/>
        <w:gridCol w:w="993"/>
        <w:gridCol w:w="992"/>
        <w:gridCol w:w="1559"/>
      </w:tblGrid>
      <w:tr w:rsidR="0097795B" w:rsidRPr="005220A6" w14:paraId="239AF04D" w14:textId="77777777" w:rsidTr="00F91034">
        <w:trPr>
          <w:trHeight w:val="148"/>
        </w:trPr>
        <w:tc>
          <w:tcPr>
            <w:tcW w:w="8789" w:type="dxa"/>
            <w:gridSpan w:val="9"/>
            <w:shd w:val="clear" w:color="auto" w:fill="D9D9D9"/>
          </w:tcPr>
          <w:p w14:paraId="5ACDC8BD" w14:textId="77777777" w:rsidR="0097795B" w:rsidRPr="004B116E" w:rsidRDefault="0097795B" w:rsidP="00F9103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Descripción de elementos</w:t>
            </w:r>
            <w:r w:rsidRPr="004B116E">
              <w:rPr>
                <w:b/>
                <w:bCs/>
              </w:rPr>
              <w:t xml:space="preserve">: </w:t>
            </w:r>
            <w:r w:rsidRPr="004B116E">
              <w:rPr>
                <w:b/>
              </w:rPr>
              <w:t>Pantalla (</w:t>
            </w:r>
            <w:r w:rsidRPr="00DB4DE3">
              <w:rPr>
                <w:b/>
              </w:rPr>
              <w:t>GPOD- P1-LOGIN</w:t>
            </w:r>
            <w:r w:rsidRPr="004B116E">
              <w:rPr>
                <w:b/>
              </w:rPr>
              <w:t>)</w:t>
            </w:r>
          </w:p>
        </w:tc>
      </w:tr>
      <w:tr w:rsidR="0097795B" w:rsidRPr="005220A6" w14:paraId="2DBEF3AD" w14:textId="77777777" w:rsidTr="00F91034">
        <w:trPr>
          <w:trHeight w:val="148"/>
        </w:trPr>
        <w:tc>
          <w:tcPr>
            <w:tcW w:w="993" w:type="dxa"/>
            <w:shd w:val="clear" w:color="auto" w:fill="D9D9D9"/>
          </w:tcPr>
          <w:p w14:paraId="0A017432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Nombre del dato</w:t>
            </w:r>
          </w:p>
        </w:tc>
        <w:tc>
          <w:tcPr>
            <w:tcW w:w="850" w:type="dxa"/>
            <w:shd w:val="clear" w:color="auto" w:fill="D9D9D9"/>
          </w:tcPr>
          <w:p w14:paraId="74D35ACF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Control</w:t>
            </w:r>
          </w:p>
        </w:tc>
        <w:tc>
          <w:tcPr>
            <w:tcW w:w="1134" w:type="dxa"/>
            <w:shd w:val="clear" w:color="auto" w:fill="D9D9D9"/>
          </w:tcPr>
          <w:p w14:paraId="6B4F9D53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Tipo</w:t>
            </w:r>
          </w:p>
        </w:tc>
        <w:tc>
          <w:tcPr>
            <w:tcW w:w="993" w:type="dxa"/>
            <w:shd w:val="clear" w:color="auto" w:fill="D9D9D9"/>
          </w:tcPr>
          <w:p w14:paraId="6853692B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Longitud Max/Min</w:t>
            </w:r>
          </w:p>
        </w:tc>
        <w:tc>
          <w:tcPr>
            <w:tcW w:w="546" w:type="dxa"/>
            <w:shd w:val="clear" w:color="auto" w:fill="D9D9D9"/>
          </w:tcPr>
          <w:p w14:paraId="62F685BD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E/S</w:t>
            </w:r>
          </w:p>
        </w:tc>
        <w:tc>
          <w:tcPr>
            <w:tcW w:w="729" w:type="dxa"/>
            <w:shd w:val="clear" w:color="auto" w:fill="D9D9D9"/>
          </w:tcPr>
          <w:p w14:paraId="26758BD0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Solo lectura</w:t>
            </w:r>
          </w:p>
        </w:tc>
        <w:tc>
          <w:tcPr>
            <w:tcW w:w="993" w:type="dxa"/>
            <w:shd w:val="clear" w:color="auto" w:fill="D9D9D9"/>
          </w:tcPr>
          <w:p w14:paraId="06817079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Formato de captura</w:t>
            </w:r>
          </w:p>
        </w:tc>
        <w:tc>
          <w:tcPr>
            <w:tcW w:w="992" w:type="dxa"/>
            <w:shd w:val="clear" w:color="auto" w:fill="D9D9D9"/>
          </w:tcPr>
          <w:p w14:paraId="2EC4977E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Requerido</w:t>
            </w:r>
          </w:p>
        </w:tc>
        <w:tc>
          <w:tcPr>
            <w:tcW w:w="1559" w:type="dxa"/>
            <w:shd w:val="clear" w:color="auto" w:fill="D9D9D9"/>
          </w:tcPr>
          <w:p w14:paraId="46F485D4" w14:textId="77777777" w:rsidR="0097795B" w:rsidRPr="004B116E" w:rsidRDefault="0097795B" w:rsidP="00F91034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Descripción</w:t>
            </w:r>
          </w:p>
        </w:tc>
      </w:tr>
      <w:tr w:rsidR="0097795B" w:rsidRPr="005220A6" w14:paraId="32FD867A" w14:textId="77777777" w:rsidTr="00F91034">
        <w:trPr>
          <w:trHeight w:val="148"/>
        </w:trPr>
        <w:tc>
          <w:tcPr>
            <w:tcW w:w="993" w:type="dxa"/>
            <w:shd w:val="clear" w:color="auto" w:fill="auto"/>
          </w:tcPr>
          <w:p w14:paraId="11970FA3" w14:textId="3680C0C2" w:rsidR="0097795B" w:rsidRPr="005220A6" w:rsidRDefault="00EB1C55" w:rsidP="000F67C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Teléfono celular</w:t>
            </w:r>
          </w:p>
        </w:tc>
        <w:tc>
          <w:tcPr>
            <w:tcW w:w="850" w:type="dxa"/>
            <w:shd w:val="clear" w:color="auto" w:fill="auto"/>
          </w:tcPr>
          <w:p w14:paraId="6B3FA73F" w14:textId="77777777" w:rsidR="0097795B" w:rsidRPr="005220A6" w:rsidRDefault="0097795B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03FFFD39" w14:textId="77777777" w:rsidR="0097795B" w:rsidRDefault="0097795B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0EA22563" w14:textId="77777777" w:rsidR="0097795B" w:rsidRPr="005220A6" w:rsidRDefault="0097795B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7D810AD9" w14:textId="11E60E37" w:rsidR="0097795B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</w:p>
        </w:tc>
        <w:tc>
          <w:tcPr>
            <w:tcW w:w="546" w:type="dxa"/>
            <w:shd w:val="clear" w:color="auto" w:fill="auto"/>
          </w:tcPr>
          <w:p w14:paraId="5A8A1666" w14:textId="77777777" w:rsidR="0097795B" w:rsidRPr="005220A6" w:rsidRDefault="0097795B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7E8A32B9" w14:textId="77777777" w:rsidR="0097795B" w:rsidRPr="005220A6" w:rsidRDefault="0097795B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16C8E416" w14:textId="77777777" w:rsidR="0097795B" w:rsidRPr="005220A6" w:rsidRDefault="0097795B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33E2E3A7" w14:textId="77777777" w:rsidR="0097795B" w:rsidRPr="005220A6" w:rsidRDefault="000F67C4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22445855" w14:textId="6780FB9F" w:rsidR="0097795B" w:rsidRPr="005220A6" w:rsidRDefault="00546EEC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umero celular registrado</w:t>
            </w:r>
          </w:p>
        </w:tc>
      </w:tr>
      <w:tr w:rsidR="00EB1C55" w:rsidRPr="005220A6" w14:paraId="40F972EA" w14:textId="77777777" w:rsidTr="00F91034">
        <w:trPr>
          <w:trHeight w:val="148"/>
        </w:trPr>
        <w:tc>
          <w:tcPr>
            <w:tcW w:w="993" w:type="dxa"/>
            <w:shd w:val="clear" w:color="auto" w:fill="auto"/>
          </w:tcPr>
          <w:p w14:paraId="30B351F8" w14:textId="3CBA61F6" w:rsidR="00EB1C55" w:rsidRDefault="00EB1C55" w:rsidP="000F67C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IP</w:t>
            </w:r>
          </w:p>
        </w:tc>
        <w:tc>
          <w:tcPr>
            <w:tcW w:w="850" w:type="dxa"/>
            <w:shd w:val="clear" w:color="auto" w:fill="auto"/>
          </w:tcPr>
          <w:p w14:paraId="6A5C7068" w14:textId="5CDB4F74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6483FE7D" w14:textId="77777777" w:rsidR="00EB1C55" w:rsidRDefault="00EB1C5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77513366" w14:textId="36C6EA16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012DC64C" w14:textId="4A8BFDA0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– 20</w:t>
            </w:r>
          </w:p>
        </w:tc>
        <w:tc>
          <w:tcPr>
            <w:tcW w:w="546" w:type="dxa"/>
            <w:shd w:val="clear" w:color="auto" w:fill="auto"/>
          </w:tcPr>
          <w:p w14:paraId="541CF6FF" w14:textId="470AD87A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763C86FA" w14:textId="061F8C00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0B13112C" w14:textId="034AA103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75866B45" w14:textId="610FAEBA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40CE2F4D" w14:textId="31AF1015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registrado anteriormente</w:t>
            </w:r>
          </w:p>
        </w:tc>
      </w:tr>
      <w:tr w:rsidR="00EB1C55" w:rsidRPr="005220A6" w14:paraId="261A3805" w14:textId="77777777" w:rsidTr="00F91034">
        <w:trPr>
          <w:trHeight w:val="148"/>
        </w:trPr>
        <w:tc>
          <w:tcPr>
            <w:tcW w:w="993" w:type="dxa"/>
            <w:shd w:val="clear" w:color="auto" w:fill="auto"/>
          </w:tcPr>
          <w:p w14:paraId="4337A1ED" w14:textId="56E3F09B" w:rsidR="00EB1C55" w:rsidRDefault="00EB1C55" w:rsidP="000F67C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traseña</w:t>
            </w:r>
          </w:p>
        </w:tc>
        <w:tc>
          <w:tcPr>
            <w:tcW w:w="850" w:type="dxa"/>
            <w:shd w:val="clear" w:color="auto" w:fill="auto"/>
          </w:tcPr>
          <w:p w14:paraId="484BDB63" w14:textId="64BB38EA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7D835B58" w14:textId="77777777" w:rsidR="00EB1C55" w:rsidRDefault="00EB1C5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212C3A16" w14:textId="33544637" w:rsidR="00EB1C55" w:rsidRPr="005220A6" w:rsidRDefault="00EB1C5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38BD1EA8" w14:textId="16D8FF0D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– 50</w:t>
            </w:r>
          </w:p>
        </w:tc>
        <w:tc>
          <w:tcPr>
            <w:tcW w:w="546" w:type="dxa"/>
            <w:shd w:val="clear" w:color="auto" w:fill="auto"/>
          </w:tcPr>
          <w:p w14:paraId="4A4DE381" w14:textId="514F6403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291DA8DA" w14:textId="6DBCB468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71E376A1" w14:textId="7B61FA81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3E4AEA9C" w14:textId="78D42976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5B1740B5" w14:textId="7E4784C8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registrado anteriormente</w:t>
            </w:r>
          </w:p>
        </w:tc>
      </w:tr>
      <w:tr w:rsidR="00EB1C55" w:rsidRPr="005220A6" w14:paraId="3406E405" w14:textId="77777777" w:rsidTr="00F91034">
        <w:trPr>
          <w:trHeight w:val="148"/>
        </w:trPr>
        <w:tc>
          <w:tcPr>
            <w:tcW w:w="993" w:type="dxa"/>
            <w:shd w:val="clear" w:color="auto" w:fill="auto"/>
          </w:tcPr>
          <w:p w14:paraId="6189E13D" w14:textId="7ED69247" w:rsidR="00EB1C55" w:rsidRDefault="00EB1C55" w:rsidP="000F67C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firma contraseña</w:t>
            </w:r>
          </w:p>
        </w:tc>
        <w:tc>
          <w:tcPr>
            <w:tcW w:w="850" w:type="dxa"/>
            <w:shd w:val="clear" w:color="auto" w:fill="auto"/>
          </w:tcPr>
          <w:p w14:paraId="0192C8B7" w14:textId="2DC4894E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67D44366" w14:textId="77777777" w:rsidR="00EB1C55" w:rsidRDefault="00EB1C5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772AC901" w14:textId="552A9B59" w:rsidR="00EB1C55" w:rsidRPr="005220A6" w:rsidRDefault="00EB1C5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3F6E11DE" w14:textId="11B3B3FD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– 50</w:t>
            </w:r>
          </w:p>
        </w:tc>
        <w:tc>
          <w:tcPr>
            <w:tcW w:w="546" w:type="dxa"/>
            <w:shd w:val="clear" w:color="auto" w:fill="auto"/>
          </w:tcPr>
          <w:p w14:paraId="7CB0433E" w14:textId="50D592EB" w:rsidR="00EB1C55" w:rsidRPr="005220A6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11109A50" w14:textId="2C7232AA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44FC9B0C" w14:textId="340E6FD0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29D4E6BD" w14:textId="28E4400D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67A4B028" w14:textId="577A031F" w:rsidR="00EB1C55" w:rsidRDefault="00EB1C55" w:rsidP="00F91034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Correo electrónico registrado </w:t>
            </w:r>
            <w:r>
              <w:rPr>
                <w:bCs/>
                <w:sz w:val="16"/>
                <w:szCs w:val="16"/>
              </w:rPr>
              <w:lastRenderedPageBreak/>
              <w:t>anteriormente</w:t>
            </w:r>
          </w:p>
        </w:tc>
      </w:tr>
    </w:tbl>
    <w:p w14:paraId="431CC8BE" w14:textId="77777777" w:rsidR="0097795B" w:rsidRDefault="0097795B" w:rsidP="000D0020">
      <w:pPr>
        <w:pStyle w:val="NormalRepsol"/>
      </w:pPr>
    </w:p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97795B" w:rsidRPr="004B116E" w14:paraId="437E4EE4" w14:textId="77777777" w:rsidTr="00F91034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424DF35F" w14:textId="77777777" w:rsidR="0097795B" w:rsidRPr="004B116E" w:rsidRDefault="0097795B" w:rsidP="00F91034">
            <w:pPr>
              <w:spacing w:after="0"/>
              <w:rPr>
                <w:b/>
                <w:bCs/>
              </w:rPr>
            </w:pPr>
            <w:r>
              <w:rPr>
                <w:b/>
                <w:bCs/>
                <w:szCs w:val="20"/>
              </w:rPr>
              <w:t>Operaciones internas que deben ser completadas al terminar la actividad:</w:t>
            </w:r>
          </w:p>
        </w:tc>
      </w:tr>
      <w:tr w:rsidR="0097795B" w:rsidRPr="00F5712B" w14:paraId="640775A3" w14:textId="77777777" w:rsidTr="00F91034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5FA55053" w14:textId="4AA49F6F" w:rsidR="0097795B" w:rsidRPr="00F5712B" w:rsidRDefault="004F7F21" w:rsidP="004F7F21">
            <w:pPr>
              <w:spacing w:after="0"/>
              <w:rPr>
                <w:bCs/>
                <w:szCs w:val="20"/>
              </w:rPr>
            </w:pPr>
            <w:r>
              <w:t xml:space="preserve">Una vez ingresado el </w:t>
            </w:r>
            <w:r w:rsidR="00EB1C55">
              <w:t>número</w:t>
            </w:r>
            <w:r>
              <w:t xml:space="preserve"> celular</w:t>
            </w:r>
            <w:r w:rsidR="00C65368">
              <w:t xml:space="preserve"> </w:t>
            </w:r>
            <w:r>
              <w:t>y</w:t>
            </w:r>
            <w:r w:rsidR="0097795B">
              <w:t xml:space="preserve"> validado que</w:t>
            </w:r>
            <w:r w:rsidR="00C65368">
              <w:t xml:space="preserve"> es un</w:t>
            </w:r>
            <w:r>
              <w:t xml:space="preserve"> </w:t>
            </w:r>
            <w:r w:rsidR="00EB1C55">
              <w:t>número</w:t>
            </w:r>
            <w:r w:rsidR="00C65368">
              <w:t xml:space="preserve"> registrado, </w:t>
            </w:r>
            <w:r w:rsidR="0097795B">
              <w:t xml:space="preserve"> el sistema </w:t>
            </w:r>
            <w:r w:rsidR="00C65368">
              <w:t xml:space="preserve">enviara un </w:t>
            </w:r>
            <w:r>
              <w:t>SMS</w:t>
            </w:r>
            <w:r w:rsidR="00C65368">
              <w:t xml:space="preserve">, proporcionando un </w:t>
            </w:r>
            <w:r>
              <w:t xml:space="preserve">NIP </w:t>
            </w:r>
            <w:r w:rsidR="00C65368">
              <w:t>para finalizar el proceso de recuperar contraseña</w:t>
            </w:r>
            <w:r w:rsidR="0097795B">
              <w:t xml:space="preserve">.  </w:t>
            </w:r>
          </w:p>
        </w:tc>
      </w:tr>
      <w:tr w:rsidR="004F7F21" w:rsidRPr="00F5712B" w14:paraId="5FEA7968" w14:textId="77777777" w:rsidTr="00F91034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7A7B1BE7" w14:textId="77777777" w:rsidR="004F7F21" w:rsidRDefault="004F7F21" w:rsidP="004F7F21">
            <w:pPr>
              <w:spacing w:after="0"/>
            </w:pPr>
          </w:p>
        </w:tc>
      </w:tr>
    </w:tbl>
    <w:p w14:paraId="0D38E73A" w14:textId="77777777" w:rsidR="0097795B" w:rsidRDefault="0097795B" w:rsidP="0097795B"/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97795B" w:rsidRPr="004B116E" w14:paraId="5DFA0861" w14:textId="77777777" w:rsidTr="00F91034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5B0B5CF5" w14:textId="77777777" w:rsidR="0097795B" w:rsidRPr="004B116E" w:rsidRDefault="0097795B" w:rsidP="00F91034">
            <w:pPr>
              <w:spacing w:after="0"/>
              <w:rPr>
                <w:b/>
                <w:bCs/>
              </w:rPr>
            </w:pPr>
            <w:r w:rsidRPr="004B116E">
              <w:rPr>
                <w:b/>
                <w:bCs/>
              </w:rPr>
              <w:t>Requerimientos específicos:</w:t>
            </w:r>
          </w:p>
        </w:tc>
      </w:tr>
      <w:tr w:rsidR="0097795B" w:rsidRPr="00F5712B" w14:paraId="624B3DA1" w14:textId="77777777" w:rsidTr="00F91034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5C206839" w14:textId="731135E4" w:rsidR="0097795B" w:rsidRPr="00F5712B" w:rsidRDefault="0097795B" w:rsidP="00C65368">
            <w:pPr>
              <w:spacing w:after="0"/>
              <w:rPr>
                <w:bCs/>
                <w:szCs w:val="20"/>
              </w:rPr>
            </w:pPr>
            <w:r>
              <w:t>Validar</w:t>
            </w:r>
            <w:r w:rsidR="00C65368">
              <w:t xml:space="preserve"> que no haya campos </w:t>
            </w:r>
            <w:r w:rsidR="0035282B">
              <w:t>vacíos</w:t>
            </w:r>
            <w:r>
              <w:t>.</w:t>
            </w:r>
          </w:p>
        </w:tc>
      </w:tr>
    </w:tbl>
    <w:p w14:paraId="7B882B0B" w14:textId="77777777" w:rsidR="0097795B" w:rsidRDefault="0097795B" w:rsidP="0097795B"/>
    <w:p w14:paraId="7AE1C7C1" w14:textId="19327AE4" w:rsidR="00075D9E" w:rsidRPr="00926DA2" w:rsidRDefault="00075D9E" w:rsidP="00075D9E">
      <w:pPr>
        <w:pStyle w:val="Ttulo1"/>
        <w:numPr>
          <w:ilvl w:val="0"/>
          <w:numId w:val="3"/>
        </w:numPr>
      </w:pPr>
      <w:bookmarkStart w:id="27" w:name="_Toc493247452"/>
      <w:r w:rsidRPr="00EB1C34">
        <w:rPr>
          <w:lang w:val="pt-BR"/>
        </w:rPr>
        <w:t xml:space="preserve">Diagrama de </w:t>
      </w:r>
      <w:r w:rsidRPr="00EB1C34">
        <w:rPr>
          <w:lang w:val="es-MX"/>
        </w:rPr>
        <w:t xml:space="preserve">proceso – </w:t>
      </w:r>
      <w:r>
        <w:rPr>
          <w:lang w:val="es-MX"/>
        </w:rPr>
        <w:t>Desbloqueo</w:t>
      </w:r>
      <w:bookmarkEnd w:id="27"/>
    </w:p>
    <w:p w14:paraId="42B93ECF" w14:textId="7234C5CB" w:rsidR="00075D9E" w:rsidRDefault="00075D9E" w:rsidP="00075D9E">
      <w:r>
        <w:object w:dxaOrig="13133" w:dyaOrig="5479" w14:anchorId="09F44402">
          <v:shape id="_x0000_i1028" type="#_x0000_t75" style="width:424.5pt;height:177pt" o:ole="">
            <v:imagedata r:id="rId20" o:title=""/>
          </v:shape>
          <o:OLEObject Type="Embed" ProgID="Visio.Drawing.11" ShapeID="_x0000_i1028" DrawAspect="Content" ObjectID="_1566989287" r:id="rId21"/>
        </w:object>
      </w:r>
    </w:p>
    <w:p w14:paraId="57AB633D" w14:textId="7678C01D" w:rsidR="00075D9E" w:rsidRDefault="00075D9E" w:rsidP="00075D9E">
      <w:pPr>
        <w:pStyle w:val="Ttulo1"/>
        <w:numPr>
          <w:ilvl w:val="1"/>
          <w:numId w:val="3"/>
        </w:numPr>
      </w:pPr>
      <w:bookmarkStart w:id="28" w:name="_Toc493247453"/>
      <w:r w:rsidRPr="00122A53">
        <w:lastRenderedPageBreak/>
        <w:t>Diseño de Pantalla</w:t>
      </w:r>
      <w:r>
        <w:t xml:space="preserve"> – Desbloqueo</w:t>
      </w:r>
      <w:bookmarkEnd w:id="28"/>
    </w:p>
    <w:p w14:paraId="650B0568" w14:textId="6483859E" w:rsidR="00075D9E" w:rsidRPr="00122A53" w:rsidRDefault="000559BF" w:rsidP="00075D9E">
      <w:pPr>
        <w:pStyle w:val="Standard1"/>
        <w:spacing w:before="45" w:after="45"/>
        <w:ind w:left="-426"/>
        <w:jc w:val="center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noProof/>
          <w:sz w:val="22"/>
          <w:szCs w:val="22"/>
          <w:lang w:val="es-MX" w:eastAsia="es-MX"/>
        </w:rPr>
        <w:drawing>
          <wp:inline distT="0" distB="0" distL="0" distR="0" wp14:anchorId="68F47CE1" wp14:editId="5637B3C1">
            <wp:extent cx="5400040" cy="2863179"/>
            <wp:effectExtent l="0" t="0" r="0" b="0"/>
            <wp:docPr id="33" name="Imagen 33" descr="C:\Users\PlanetMedia\Documents\01Proyectos Planet Media\DTI\Pantallas\pantallashir\desb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PlanetMedia\Documents\01Proyectos Planet Media\DTI\Pantallas\pantallashir\desb-1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B5659" w14:textId="700E10C6" w:rsidR="00075D9E" w:rsidRDefault="00075D9E" w:rsidP="00075D9E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</w:t>
      </w:r>
      <w:r w:rsidR="000559BF">
        <w:rPr>
          <w:rFonts w:ascii="Arial" w:hAnsi="Arial" w:cs="Arial"/>
        </w:rPr>
        <w:t>6</w:t>
      </w:r>
      <w:r w:rsidR="00EC2C32">
        <w:rPr>
          <w:rFonts w:ascii="Arial" w:hAnsi="Arial" w:cs="Arial"/>
        </w:rPr>
        <w:t xml:space="preserve"> –</w:t>
      </w:r>
      <w:r>
        <w:rPr>
          <w:rFonts w:ascii="Arial" w:hAnsi="Arial" w:cs="Arial"/>
        </w:rPr>
        <w:t xml:space="preserve"> </w:t>
      </w:r>
      <w:r w:rsidR="00EC2C32">
        <w:rPr>
          <w:rFonts w:ascii="Arial" w:hAnsi="Arial" w:cs="Arial"/>
        </w:rPr>
        <w:t>Desbloqueo- Paso 1</w:t>
      </w:r>
      <w:r>
        <w:rPr>
          <w:rFonts w:ascii="Arial" w:hAnsi="Arial" w:cs="Arial"/>
        </w:rPr>
        <w:t>)</w:t>
      </w:r>
    </w:p>
    <w:p w14:paraId="638C7FED" w14:textId="77777777" w:rsidR="00075D9E" w:rsidRDefault="00075D9E" w:rsidP="00075D9E">
      <w:pPr>
        <w:pStyle w:val="Standard1"/>
        <w:spacing w:before="45" w:after="45"/>
        <w:jc w:val="center"/>
        <w:rPr>
          <w:rFonts w:ascii="Arial" w:hAnsi="Arial" w:cs="Arial"/>
        </w:rPr>
      </w:pPr>
    </w:p>
    <w:p w14:paraId="2014A102" w14:textId="6A2B7E26" w:rsidR="00075D9E" w:rsidRDefault="000559BF" w:rsidP="00075D9E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s-MX" w:eastAsia="es-MX"/>
        </w:rPr>
        <w:drawing>
          <wp:inline distT="0" distB="0" distL="0" distR="0" wp14:anchorId="42DCAF5B" wp14:editId="08EFA947">
            <wp:extent cx="5400040" cy="2864561"/>
            <wp:effectExtent l="0" t="0" r="0" b="0"/>
            <wp:docPr id="34" name="Imagen 34" descr="C:\Users\PlanetMedia\Documents\01Proyectos Planet Media\DTI\Pantallas\pantallashir\desb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lanetMedia\Documents\01Proyectos Planet Media\DTI\Pantallas\pantallashir\desb-2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4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8CC9B" w14:textId="35310D43" w:rsidR="005C6827" w:rsidRDefault="000559BF" w:rsidP="005C6827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7</w:t>
      </w:r>
      <w:r w:rsidR="005C6827">
        <w:rPr>
          <w:rFonts w:ascii="Arial" w:hAnsi="Arial" w:cs="Arial"/>
        </w:rPr>
        <w:t xml:space="preserve"> – Desbloqueo- Paso 2)</w:t>
      </w:r>
    </w:p>
    <w:p w14:paraId="52719182" w14:textId="77777777" w:rsidR="00075D9E" w:rsidRDefault="00075D9E" w:rsidP="00075D9E">
      <w:pPr>
        <w:pStyle w:val="Standard1"/>
        <w:spacing w:before="45" w:after="45"/>
        <w:jc w:val="center"/>
        <w:rPr>
          <w:rFonts w:ascii="Arial" w:hAnsi="Arial" w:cs="Arial"/>
        </w:rPr>
      </w:pPr>
    </w:p>
    <w:p w14:paraId="69E80283" w14:textId="77777777" w:rsidR="00075D9E" w:rsidRDefault="00075D9E" w:rsidP="00075D9E">
      <w:pPr>
        <w:pStyle w:val="Standard1"/>
        <w:spacing w:before="45" w:after="45"/>
        <w:jc w:val="center"/>
        <w:rPr>
          <w:rFonts w:ascii="Arial" w:hAnsi="Arial" w:cs="Arial"/>
        </w:rPr>
      </w:pPr>
    </w:p>
    <w:p w14:paraId="04B55713" w14:textId="24A33FD0" w:rsidR="00075D9E" w:rsidRDefault="000559BF" w:rsidP="00075D9E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val="es-MX" w:eastAsia="es-MX"/>
        </w:rPr>
        <w:lastRenderedPageBreak/>
        <w:drawing>
          <wp:inline distT="0" distB="0" distL="0" distR="0" wp14:anchorId="5303F76A" wp14:editId="490297DA">
            <wp:extent cx="5400040" cy="2863179"/>
            <wp:effectExtent l="0" t="0" r="0" b="0"/>
            <wp:docPr id="35" name="Imagen 35" descr="C:\Users\PlanetMedia\Documents\01Proyectos Planet Media\DTI\Pantallas\pantallashir\desb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PlanetMedia\Documents\01Proyectos Planet Media\DTI\Pantallas\pantallashir\desb-3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A3491" w14:textId="5E985F4A" w:rsidR="00075D9E" w:rsidRDefault="000559BF" w:rsidP="005C6827">
      <w:pPr>
        <w:pStyle w:val="Standard1"/>
        <w:spacing w:before="45" w:after="45"/>
        <w:jc w:val="center"/>
        <w:rPr>
          <w:rFonts w:ascii="Arial" w:hAnsi="Arial" w:cs="Arial"/>
        </w:rPr>
      </w:pPr>
      <w:r>
        <w:rPr>
          <w:rFonts w:ascii="Arial" w:hAnsi="Arial" w:cs="Arial"/>
        </w:rPr>
        <w:t>Pantalla (PALG- P8</w:t>
      </w:r>
      <w:r w:rsidR="005C6827">
        <w:rPr>
          <w:rFonts w:ascii="Arial" w:hAnsi="Arial" w:cs="Arial"/>
        </w:rPr>
        <w:t xml:space="preserve"> – Desbloqueo- Paso 3)</w:t>
      </w:r>
    </w:p>
    <w:p w14:paraId="359DEC2F" w14:textId="77777777" w:rsidR="00075D9E" w:rsidRDefault="00075D9E" w:rsidP="00075D9E">
      <w:pPr>
        <w:pStyle w:val="Ttulo1"/>
        <w:numPr>
          <w:ilvl w:val="1"/>
          <w:numId w:val="3"/>
        </w:numPr>
      </w:pPr>
      <w:bookmarkStart w:id="29" w:name="_Toc493247454"/>
      <w:r>
        <w:t>Objetivo</w:t>
      </w:r>
      <w:bookmarkEnd w:id="29"/>
    </w:p>
    <w:p w14:paraId="067A8CD6" w14:textId="77777777" w:rsidR="00075D9E" w:rsidRDefault="00075D9E" w:rsidP="00075D9E">
      <w:pPr>
        <w:jc w:val="both"/>
      </w:pPr>
      <w:r>
        <w:t>Contar con la funcionalidad necesaria para permitir al usuario recuperar su contraseña vía correo electrónico.</w:t>
      </w:r>
    </w:p>
    <w:p w14:paraId="2679A557" w14:textId="77777777" w:rsidR="00075D9E" w:rsidRDefault="00075D9E" w:rsidP="00075D9E">
      <w:pPr>
        <w:jc w:val="both"/>
      </w:pPr>
      <w:r>
        <w:t>A este flujo se accederá desde el link “Recuperar contraseña” que se encuentra en la pantalla de Login.</w:t>
      </w:r>
    </w:p>
    <w:p w14:paraId="23C8CBE8" w14:textId="77777777" w:rsidR="00075D9E" w:rsidRDefault="00075D9E" w:rsidP="00075D9E">
      <w:pPr>
        <w:rPr>
          <w:lang w:val="es-ES_tradnl" w:eastAsia="es-ES"/>
        </w:rPr>
      </w:pPr>
      <w:r>
        <w:rPr>
          <w:lang w:val="es-ES_tradnl" w:eastAsia="es-ES"/>
        </w:rPr>
        <w:t>Se solicitará el correo electrónico registrado en caso que coincida con dato almacenado en la B.D. se enviará a esa dirección un código y un link para recuperar su contraseña.</w:t>
      </w:r>
    </w:p>
    <w:p w14:paraId="694339D4" w14:textId="77777777" w:rsidR="00075D9E" w:rsidRDefault="00075D9E" w:rsidP="00075D9E">
      <w:pPr>
        <w:rPr>
          <w:lang w:val="es-ES_tradnl" w:eastAsia="es-ES"/>
        </w:rPr>
      </w:pPr>
      <w:r>
        <w:rPr>
          <w:lang w:val="es-ES_tradnl" w:eastAsia="es-ES"/>
        </w:rPr>
        <w:t>Después de ingresar el correo electrónico, dar clic en el botón Recuperar.</w:t>
      </w:r>
    </w:p>
    <w:p w14:paraId="530E5CD8" w14:textId="77777777" w:rsidR="00075D9E" w:rsidRPr="000C10C5" w:rsidRDefault="00075D9E" w:rsidP="00075D9E">
      <w:pPr>
        <w:rPr>
          <w:lang w:val="es-ES_tradnl" w:eastAsia="es-ES"/>
        </w:rPr>
      </w:pPr>
      <w:r>
        <w:rPr>
          <w:lang w:val="es-ES_tradnl" w:eastAsia="es-ES"/>
        </w:rPr>
        <w:t>Al terminar este flujo, el sistema mostrara la pantalla de Login.</w:t>
      </w:r>
    </w:p>
    <w:p w14:paraId="690CBAB6" w14:textId="77777777" w:rsidR="00075D9E" w:rsidRDefault="00075D9E" w:rsidP="00075D9E">
      <w:pPr>
        <w:rPr>
          <w:lang w:val="es-ES_tradnl" w:eastAsia="es-ES"/>
        </w:rPr>
      </w:pPr>
      <w:r w:rsidRPr="006A6DBF">
        <w:rPr>
          <w:lang w:val="es-ES_tradnl" w:eastAsia="es-ES"/>
        </w:rPr>
        <w:t xml:space="preserve">Si el </w:t>
      </w:r>
      <w:r>
        <w:rPr>
          <w:lang w:val="es-ES_tradnl" w:eastAsia="es-ES"/>
        </w:rPr>
        <w:t xml:space="preserve">correo electrónico ingresado, no está registrado en el sistema, el sistema no mostrara un mensaje indicando que el correo electrónico es inválido, únicamente volverá a la pantalla de Login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7"/>
        <w:gridCol w:w="2703"/>
        <w:gridCol w:w="5198"/>
      </w:tblGrid>
      <w:tr w:rsidR="00075D9E" w:rsidRPr="005220A6" w14:paraId="143E8F36" w14:textId="77777777" w:rsidTr="00EC2C32">
        <w:trPr>
          <w:tblHeader/>
        </w:trPr>
        <w:tc>
          <w:tcPr>
            <w:tcW w:w="8488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14:paraId="2863B5B4" w14:textId="77777777" w:rsidR="00075D9E" w:rsidRPr="004B116E" w:rsidRDefault="00075D9E" w:rsidP="00EC2C32">
            <w:pPr>
              <w:rPr>
                <w:b/>
              </w:rPr>
            </w:pPr>
            <w:r w:rsidRPr="004B116E">
              <w:rPr>
                <w:b/>
              </w:rPr>
              <w:t xml:space="preserve">Flujo </w:t>
            </w:r>
            <w:r>
              <w:rPr>
                <w:b/>
              </w:rPr>
              <w:t>Alterno 2</w:t>
            </w:r>
            <w:r w:rsidRPr="004B116E">
              <w:rPr>
                <w:b/>
              </w:rPr>
              <w:t>:</w:t>
            </w:r>
            <w:r>
              <w:rPr>
                <w:b/>
              </w:rPr>
              <w:t xml:space="preserve"> Recuperar contraseña</w:t>
            </w:r>
            <w:r w:rsidRPr="004B116E">
              <w:rPr>
                <w:b/>
              </w:rPr>
              <w:t xml:space="preserve"> </w:t>
            </w:r>
          </w:p>
        </w:tc>
      </w:tr>
      <w:tr w:rsidR="00075D9E" w:rsidRPr="005220A6" w14:paraId="45D6B225" w14:textId="77777777" w:rsidTr="00EC2C32">
        <w:trPr>
          <w:trHeight w:val="301"/>
        </w:trPr>
        <w:tc>
          <w:tcPr>
            <w:tcW w:w="587" w:type="dxa"/>
            <w:shd w:val="clear" w:color="auto" w:fill="D9D9D9"/>
          </w:tcPr>
          <w:p w14:paraId="3F08D5C5" w14:textId="77777777" w:rsidR="00075D9E" w:rsidRPr="004B116E" w:rsidRDefault="00075D9E" w:rsidP="00EC2C32">
            <w:pPr>
              <w:rPr>
                <w:b/>
              </w:rPr>
            </w:pPr>
            <w:proofErr w:type="spellStart"/>
            <w:r w:rsidRPr="004B116E">
              <w:rPr>
                <w:b/>
              </w:rPr>
              <w:t>Sec</w:t>
            </w:r>
            <w:proofErr w:type="spellEnd"/>
          </w:p>
        </w:tc>
        <w:tc>
          <w:tcPr>
            <w:tcW w:w="2703" w:type="dxa"/>
            <w:shd w:val="clear" w:color="auto" w:fill="D9D9D9"/>
          </w:tcPr>
          <w:p w14:paraId="50FDC786" w14:textId="77777777" w:rsidR="00075D9E" w:rsidRPr="004B116E" w:rsidRDefault="00075D9E" w:rsidP="00EC2C32">
            <w:pPr>
              <w:rPr>
                <w:b/>
              </w:rPr>
            </w:pPr>
            <w:r w:rsidRPr="004B116E">
              <w:rPr>
                <w:b/>
              </w:rPr>
              <w:t>Actor/Sistema</w:t>
            </w:r>
          </w:p>
        </w:tc>
        <w:tc>
          <w:tcPr>
            <w:tcW w:w="5198" w:type="dxa"/>
            <w:shd w:val="clear" w:color="auto" w:fill="D9D9D9"/>
          </w:tcPr>
          <w:p w14:paraId="32DC3B2B" w14:textId="77777777" w:rsidR="00075D9E" w:rsidRPr="004B116E" w:rsidRDefault="00075D9E" w:rsidP="00EC2C32">
            <w:pPr>
              <w:rPr>
                <w:b/>
              </w:rPr>
            </w:pPr>
            <w:r w:rsidRPr="004B116E">
              <w:rPr>
                <w:b/>
              </w:rPr>
              <w:t>Descripción</w:t>
            </w:r>
          </w:p>
        </w:tc>
      </w:tr>
      <w:tr w:rsidR="00075D9E" w:rsidRPr="005220A6" w14:paraId="03F239A3" w14:textId="77777777" w:rsidTr="00EC2C32">
        <w:tc>
          <w:tcPr>
            <w:tcW w:w="587" w:type="dxa"/>
            <w:shd w:val="clear" w:color="auto" w:fill="auto"/>
          </w:tcPr>
          <w:p w14:paraId="587D00E5" w14:textId="77777777" w:rsidR="00075D9E" w:rsidRPr="00E07146" w:rsidRDefault="00075D9E" w:rsidP="00EC2C32">
            <w:pPr>
              <w:rPr>
                <w:i/>
              </w:rPr>
            </w:pPr>
            <w:r w:rsidRPr="00E07146">
              <w:rPr>
                <w:i/>
              </w:rPr>
              <w:t>1</w:t>
            </w:r>
          </w:p>
        </w:tc>
        <w:tc>
          <w:tcPr>
            <w:tcW w:w="2703" w:type="dxa"/>
            <w:shd w:val="clear" w:color="auto" w:fill="auto"/>
          </w:tcPr>
          <w:p w14:paraId="4E9827A8" w14:textId="77777777" w:rsidR="00075D9E" w:rsidRPr="00E07146" w:rsidRDefault="00075D9E" w:rsidP="00EC2C32">
            <w:pPr>
              <w:rPr>
                <w:i/>
              </w:rPr>
            </w:pPr>
            <w:r>
              <w:rPr>
                <w:i/>
              </w:rPr>
              <w:t>Sistema</w:t>
            </w:r>
          </w:p>
        </w:tc>
        <w:tc>
          <w:tcPr>
            <w:tcW w:w="5198" w:type="dxa"/>
            <w:shd w:val="clear" w:color="auto" w:fill="auto"/>
          </w:tcPr>
          <w:p w14:paraId="3E364966" w14:textId="059D432F" w:rsidR="00075D9E" w:rsidRDefault="00075D9E" w:rsidP="00EC2C32">
            <w:pPr>
              <w:rPr>
                <w:i/>
              </w:rPr>
            </w:pPr>
            <w:r>
              <w:rPr>
                <w:i/>
              </w:rPr>
              <w:t xml:space="preserve">Usuario accede al </w:t>
            </w:r>
            <w:proofErr w:type="spellStart"/>
            <w:r w:rsidR="00374065">
              <w:rPr>
                <w:i/>
              </w:rPr>
              <w:t>login</w:t>
            </w:r>
            <w:proofErr w:type="spellEnd"/>
            <w:r w:rsidR="00374065">
              <w:rPr>
                <w:i/>
              </w:rPr>
              <w:t xml:space="preserve"> e intenta ingresar con una contraseña bloqueada</w:t>
            </w:r>
            <w:r>
              <w:rPr>
                <w:i/>
              </w:rPr>
              <w:t>, el sistema lo direccionara al flujo</w:t>
            </w:r>
            <w:r w:rsidR="00374065">
              <w:rPr>
                <w:i/>
              </w:rPr>
              <w:t xml:space="preserve"> de desbloqueo</w:t>
            </w:r>
            <w:r>
              <w:rPr>
                <w:i/>
              </w:rPr>
              <w:t>.</w:t>
            </w:r>
          </w:p>
          <w:p w14:paraId="43AAA113" w14:textId="1D745DF5" w:rsidR="00075D9E" w:rsidRPr="00E07146" w:rsidRDefault="00075D9E" w:rsidP="00EC2C32">
            <w:pPr>
              <w:rPr>
                <w:i/>
              </w:rPr>
            </w:pPr>
            <w:r>
              <w:rPr>
                <w:i/>
              </w:rPr>
              <w:t>En este flujo, el sistema solicitará al usuario su correo electrónico</w:t>
            </w:r>
            <w:r w:rsidR="00374065">
              <w:rPr>
                <w:i/>
              </w:rPr>
              <w:t>, su número celular y su palabra de seguridad</w:t>
            </w:r>
            <w:r>
              <w:rPr>
                <w:i/>
              </w:rPr>
              <w:t>.</w:t>
            </w:r>
          </w:p>
        </w:tc>
      </w:tr>
      <w:tr w:rsidR="00075D9E" w:rsidRPr="005220A6" w14:paraId="5BF4A777" w14:textId="77777777" w:rsidTr="00EC2C32">
        <w:tc>
          <w:tcPr>
            <w:tcW w:w="587" w:type="dxa"/>
            <w:shd w:val="clear" w:color="auto" w:fill="auto"/>
          </w:tcPr>
          <w:p w14:paraId="7E99CC9F" w14:textId="77777777" w:rsidR="00075D9E" w:rsidRPr="005220A6" w:rsidRDefault="00075D9E" w:rsidP="00EC2C32">
            <w:r w:rsidRPr="005220A6">
              <w:lastRenderedPageBreak/>
              <w:t>2</w:t>
            </w:r>
          </w:p>
        </w:tc>
        <w:tc>
          <w:tcPr>
            <w:tcW w:w="2703" w:type="dxa"/>
            <w:shd w:val="clear" w:color="auto" w:fill="auto"/>
          </w:tcPr>
          <w:p w14:paraId="6D4BE89E" w14:textId="77777777" w:rsidR="00075D9E" w:rsidRPr="00E07146" w:rsidRDefault="00075D9E" w:rsidP="00EC2C32">
            <w:pPr>
              <w:rPr>
                <w:i/>
              </w:rPr>
            </w:pPr>
            <w:r w:rsidRPr="00E07146">
              <w:rPr>
                <w:i/>
              </w:rPr>
              <w:t>El rol que ejecuta</w:t>
            </w:r>
          </w:p>
        </w:tc>
        <w:tc>
          <w:tcPr>
            <w:tcW w:w="5198" w:type="dxa"/>
            <w:shd w:val="clear" w:color="auto" w:fill="auto"/>
          </w:tcPr>
          <w:p w14:paraId="1427F527" w14:textId="3DF745CE" w:rsidR="00075D9E" w:rsidRPr="000F67C4" w:rsidRDefault="00075D9E" w:rsidP="00EC2C32">
            <w:pPr>
              <w:rPr>
                <w:i/>
              </w:rPr>
            </w:pPr>
            <w:r>
              <w:rPr>
                <w:i/>
              </w:rPr>
              <w:t>Ingresa correo electrónico</w:t>
            </w:r>
            <w:r w:rsidR="00374065">
              <w:rPr>
                <w:i/>
              </w:rPr>
              <w:t>, numero celular y palabra de seguridad</w:t>
            </w:r>
            <w:r>
              <w:rPr>
                <w:i/>
              </w:rPr>
              <w:t>.</w:t>
            </w:r>
          </w:p>
        </w:tc>
      </w:tr>
      <w:tr w:rsidR="00075D9E" w:rsidRPr="005220A6" w14:paraId="62483F4E" w14:textId="77777777" w:rsidTr="00EC2C32">
        <w:tc>
          <w:tcPr>
            <w:tcW w:w="587" w:type="dxa"/>
            <w:shd w:val="clear" w:color="auto" w:fill="auto"/>
          </w:tcPr>
          <w:p w14:paraId="53C97950" w14:textId="77777777" w:rsidR="00075D9E" w:rsidRPr="005220A6" w:rsidRDefault="00075D9E" w:rsidP="00EC2C32">
            <w:r>
              <w:t>3</w:t>
            </w:r>
          </w:p>
        </w:tc>
        <w:tc>
          <w:tcPr>
            <w:tcW w:w="2703" w:type="dxa"/>
            <w:shd w:val="clear" w:color="auto" w:fill="auto"/>
          </w:tcPr>
          <w:p w14:paraId="733FE047" w14:textId="77777777" w:rsidR="00075D9E" w:rsidRPr="00E07146" w:rsidRDefault="00075D9E" w:rsidP="00EC2C32">
            <w:pPr>
              <w:rPr>
                <w:i/>
              </w:rPr>
            </w:pPr>
            <w:r>
              <w:rPr>
                <w:i/>
              </w:rPr>
              <w:t>Sistema</w:t>
            </w:r>
          </w:p>
        </w:tc>
        <w:tc>
          <w:tcPr>
            <w:tcW w:w="5198" w:type="dxa"/>
            <w:shd w:val="clear" w:color="auto" w:fill="auto"/>
          </w:tcPr>
          <w:p w14:paraId="748C0B69" w14:textId="25B41770" w:rsidR="00075D9E" w:rsidRDefault="00075D9E" w:rsidP="00EC2C32">
            <w:pPr>
              <w:rPr>
                <w:i/>
              </w:rPr>
            </w:pPr>
            <w:r>
              <w:rPr>
                <w:i/>
              </w:rPr>
              <w:t xml:space="preserve">Valida que el correo electrónico haya sido registrado y </w:t>
            </w:r>
            <w:r w:rsidR="00374065">
              <w:rPr>
                <w:i/>
              </w:rPr>
              <w:t>coincida con el numero celular proporcionado y la palabra de seguridad ingresada.</w:t>
            </w:r>
          </w:p>
          <w:p w14:paraId="5238A614" w14:textId="53BC7692" w:rsidR="00075D9E" w:rsidRDefault="00075D9E" w:rsidP="00EC2C32">
            <w:pPr>
              <w:rPr>
                <w:i/>
              </w:rPr>
            </w:pPr>
            <w:r>
              <w:rPr>
                <w:i/>
              </w:rPr>
              <w:t xml:space="preserve">Muestra un mensaje indicando al usuario que se enviará un </w:t>
            </w:r>
            <w:r w:rsidR="00374065">
              <w:rPr>
                <w:i/>
              </w:rPr>
              <w:t>NIP</w:t>
            </w:r>
            <w:r>
              <w:rPr>
                <w:i/>
              </w:rPr>
              <w:t xml:space="preserve"> para continuar con su proceso de recuperar contraseña.</w:t>
            </w:r>
          </w:p>
        </w:tc>
      </w:tr>
    </w:tbl>
    <w:p w14:paraId="08B17EB6" w14:textId="77777777" w:rsidR="00075D9E" w:rsidRDefault="00075D9E" w:rsidP="00075D9E">
      <w:pPr>
        <w:pStyle w:val="NormalRepsol"/>
      </w:pPr>
    </w:p>
    <w:p w14:paraId="1C56CAC2" w14:textId="77777777" w:rsidR="00075D9E" w:rsidRPr="00DE1121" w:rsidRDefault="00075D9E" w:rsidP="00075D9E"/>
    <w:tbl>
      <w:tblPr>
        <w:tblW w:w="87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850"/>
        <w:gridCol w:w="1134"/>
        <w:gridCol w:w="993"/>
        <w:gridCol w:w="546"/>
        <w:gridCol w:w="729"/>
        <w:gridCol w:w="993"/>
        <w:gridCol w:w="992"/>
        <w:gridCol w:w="1559"/>
      </w:tblGrid>
      <w:tr w:rsidR="00075D9E" w:rsidRPr="005220A6" w14:paraId="3AC7D4ED" w14:textId="77777777" w:rsidTr="00EC2C32">
        <w:trPr>
          <w:trHeight w:val="148"/>
        </w:trPr>
        <w:tc>
          <w:tcPr>
            <w:tcW w:w="8789" w:type="dxa"/>
            <w:gridSpan w:val="9"/>
            <w:shd w:val="clear" w:color="auto" w:fill="D9D9D9"/>
          </w:tcPr>
          <w:p w14:paraId="48AD489F" w14:textId="77777777" w:rsidR="00075D9E" w:rsidRPr="004B116E" w:rsidRDefault="00075D9E" w:rsidP="00EC2C32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Descripción de elementos</w:t>
            </w:r>
            <w:r w:rsidRPr="004B116E">
              <w:rPr>
                <w:b/>
                <w:bCs/>
              </w:rPr>
              <w:t xml:space="preserve">: </w:t>
            </w:r>
            <w:r w:rsidRPr="004B116E">
              <w:rPr>
                <w:b/>
              </w:rPr>
              <w:t>Pantalla (</w:t>
            </w:r>
            <w:r w:rsidRPr="00DB4DE3">
              <w:rPr>
                <w:b/>
              </w:rPr>
              <w:t>GPOD- P1-LOGIN</w:t>
            </w:r>
            <w:r w:rsidRPr="004B116E">
              <w:rPr>
                <w:b/>
              </w:rPr>
              <w:t>)</w:t>
            </w:r>
          </w:p>
        </w:tc>
      </w:tr>
      <w:tr w:rsidR="00075D9E" w:rsidRPr="005220A6" w14:paraId="30FCF3F2" w14:textId="77777777" w:rsidTr="00EC2C32">
        <w:trPr>
          <w:trHeight w:val="148"/>
        </w:trPr>
        <w:tc>
          <w:tcPr>
            <w:tcW w:w="993" w:type="dxa"/>
            <w:shd w:val="clear" w:color="auto" w:fill="D9D9D9"/>
          </w:tcPr>
          <w:p w14:paraId="1F4067C9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Nombre del dato</w:t>
            </w:r>
          </w:p>
        </w:tc>
        <w:tc>
          <w:tcPr>
            <w:tcW w:w="850" w:type="dxa"/>
            <w:shd w:val="clear" w:color="auto" w:fill="D9D9D9"/>
          </w:tcPr>
          <w:p w14:paraId="04DA3BC7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Control</w:t>
            </w:r>
          </w:p>
        </w:tc>
        <w:tc>
          <w:tcPr>
            <w:tcW w:w="1134" w:type="dxa"/>
            <w:shd w:val="clear" w:color="auto" w:fill="D9D9D9"/>
          </w:tcPr>
          <w:p w14:paraId="4333E5C8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Tipo</w:t>
            </w:r>
          </w:p>
        </w:tc>
        <w:tc>
          <w:tcPr>
            <w:tcW w:w="993" w:type="dxa"/>
            <w:shd w:val="clear" w:color="auto" w:fill="D9D9D9"/>
          </w:tcPr>
          <w:p w14:paraId="3903151B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Longitud Max/Min</w:t>
            </w:r>
          </w:p>
        </w:tc>
        <w:tc>
          <w:tcPr>
            <w:tcW w:w="546" w:type="dxa"/>
            <w:shd w:val="clear" w:color="auto" w:fill="D9D9D9"/>
          </w:tcPr>
          <w:p w14:paraId="464D726B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E/S</w:t>
            </w:r>
          </w:p>
        </w:tc>
        <w:tc>
          <w:tcPr>
            <w:tcW w:w="729" w:type="dxa"/>
            <w:shd w:val="clear" w:color="auto" w:fill="D9D9D9"/>
          </w:tcPr>
          <w:p w14:paraId="242B42E6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Solo lectura</w:t>
            </w:r>
          </w:p>
        </w:tc>
        <w:tc>
          <w:tcPr>
            <w:tcW w:w="993" w:type="dxa"/>
            <w:shd w:val="clear" w:color="auto" w:fill="D9D9D9"/>
          </w:tcPr>
          <w:p w14:paraId="2AB224BB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Formato de captura</w:t>
            </w:r>
          </w:p>
        </w:tc>
        <w:tc>
          <w:tcPr>
            <w:tcW w:w="992" w:type="dxa"/>
            <w:shd w:val="clear" w:color="auto" w:fill="D9D9D9"/>
          </w:tcPr>
          <w:p w14:paraId="0F37F619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Requerido</w:t>
            </w:r>
          </w:p>
        </w:tc>
        <w:tc>
          <w:tcPr>
            <w:tcW w:w="1559" w:type="dxa"/>
            <w:shd w:val="clear" w:color="auto" w:fill="D9D9D9"/>
          </w:tcPr>
          <w:p w14:paraId="70E8E097" w14:textId="77777777" w:rsidR="00075D9E" w:rsidRPr="004B116E" w:rsidRDefault="00075D9E" w:rsidP="00EC2C32">
            <w:pPr>
              <w:spacing w:after="0"/>
              <w:rPr>
                <w:b/>
                <w:bCs/>
                <w:sz w:val="16"/>
                <w:szCs w:val="16"/>
              </w:rPr>
            </w:pPr>
            <w:r w:rsidRPr="004B116E">
              <w:rPr>
                <w:b/>
                <w:bCs/>
                <w:sz w:val="16"/>
                <w:szCs w:val="16"/>
              </w:rPr>
              <w:t>Descripción</w:t>
            </w:r>
          </w:p>
        </w:tc>
      </w:tr>
      <w:tr w:rsidR="00075D9E" w:rsidRPr="005220A6" w14:paraId="3F26DF93" w14:textId="77777777" w:rsidTr="00EC2C32">
        <w:trPr>
          <w:trHeight w:val="148"/>
        </w:trPr>
        <w:tc>
          <w:tcPr>
            <w:tcW w:w="993" w:type="dxa"/>
            <w:shd w:val="clear" w:color="auto" w:fill="auto"/>
          </w:tcPr>
          <w:p w14:paraId="732764C0" w14:textId="48D2149F" w:rsidR="00075D9E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</w:t>
            </w:r>
          </w:p>
        </w:tc>
        <w:tc>
          <w:tcPr>
            <w:tcW w:w="850" w:type="dxa"/>
            <w:shd w:val="clear" w:color="auto" w:fill="auto"/>
          </w:tcPr>
          <w:p w14:paraId="495111C9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4624258F" w14:textId="77777777" w:rsidR="00075D9E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73C1BB1C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6A340B0B" w14:textId="195D1285" w:rsidR="00075D9E" w:rsidRPr="005220A6" w:rsidRDefault="00546EEC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 xml:space="preserve">Hasta </w:t>
            </w:r>
            <w:r w:rsidR="00374065">
              <w:rPr>
                <w:bCs/>
                <w:sz w:val="16"/>
                <w:szCs w:val="16"/>
              </w:rPr>
              <w:t>50</w:t>
            </w:r>
            <w:r>
              <w:rPr>
                <w:bCs/>
                <w:sz w:val="16"/>
                <w:szCs w:val="16"/>
              </w:rPr>
              <w:t xml:space="preserve"> con formato de correo</w:t>
            </w:r>
          </w:p>
        </w:tc>
        <w:tc>
          <w:tcPr>
            <w:tcW w:w="546" w:type="dxa"/>
            <w:shd w:val="clear" w:color="auto" w:fill="auto"/>
          </w:tcPr>
          <w:p w14:paraId="69989829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1E123DB4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3CD5EFF1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7662CA50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46F85021" w14:textId="77777777" w:rsidR="00075D9E" w:rsidRPr="005220A6" w:rsidRDefault="00075D9E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registrado anteriormente</w:t>
            </w:r>
          </w:p>
        </w:tc>
      </w:tr>
      <w:tr w:rsidR="00374065" w:rsidRPr="005220A6" w14:paraId="085780EF" w14:textId="77777777" w:rsidTr="00EC2C32">
        <w:trPr>
          <w:trHeight w:val="148"/>
        </w:trPr>
        <w:tc>
          <w:tcPr>
            <w:tcW w:w="993" w:type="dxa"/>
            <w:shd w:val="clear" w:color="auto" w:fill="auto"/>
          </w:tcPr>
          <w:p w14:paraId="62417967" w14:textId="50516BED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Teléfono celular electrónico</w:t>
            </w:r>
          </w:p>
        </w:tc>
        <w:tc>
          <w:tcPr>
            <w:tcW w:w="850" w:type="dxa"/>
            <w:shd w:val="clear" w:color="auto" w:fill="auto"/>
          </w:tcPr>
          <w:p w14:paraId="04DB59FC" w14:textId="5EA63BD0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2A5176CD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6E17CBCC" w14:textId="124760F4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21F2343E" w14:textId="575F393F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</w:p>
        </w:tc>
        <w:tc>
          <w:tcPr>
            <w:tcW w:w="546" w:type="dxa"/>
            <w:shd w:val="clear" w:color="auto" w:fill="auto"/>
          </w:tcPr>
          <w:p w14:paraId="63CAEDFC" w14:textId="7B240019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7B18D6FA" w14:textId="2F24B399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02FC2D62" w14:textId="2E0AB971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1F65C61F" w14:textId="6C78FB1D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1E6E4B9D" w14:textId="7FEBBDCD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Teléfono celular registrado</w:t>
            </w:r>
          </w:p>
        </w:tc>
      </w:tr>
      <w:tr w:rsidR="00374065" w:rsidRPr="005220A6" w14:paraId="2EDDC723" w14:textId="77777777" w:rsidTr="00EC2C32">
        <w:trPr>
          <w:trHeight w:val="148"/>
        </w:trPr>
        <w:tc>
          <w:tcPr>
            <w:tcW w:w="993" w:type="dxa"/>
            <w:shd w:val="clear" w:color="auto" w:fill="auto"/>
          </w:tcPr>
          <w:p w14:paraId="362FDBB3" w14:textId="7ACE2409" w:rsidR="00374065" w:rsidRDefault="00546EEC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aptcha</w:t>
            </w:r>
          </w:p>
        </w:tc>
        <w:tc>
          <w:tcPr>
            <w:tcW w:w="850" w:type="dxa"/>
            <w:shd w:val="clear" w:color="auto" w:fill="auto"/>
          </w:tcPr>
          <w:p w14:paraId="650C2BFB" w14:textId="01F9793C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5AAC9D5B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1F002C34" w14:textId="2B1D8C7F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64AC8F92" w14:textId="5740784D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20</w:t>
            </w:r>
          </w:p>
        </w:tc>
        <w:tc>
          <w:tcPr>
            <w:tcW w:w="546" w:type="dxa"/>
            <w:shd w:val="clear" w:color="auto" w:fill="auto"/>
          </w:tcPr>
          <w:p w14:paraId="4B0CB539" w14:textId="4C1E5B22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419115BD" w14:textId="439B175F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75FBB8D1" w14:textId="2FDC6032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54EE1CDD" w14:textId="346318FC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4DD63C8D" w14:textId="11F77AC4" w:rsidR="00374065" w:rsidRDefault="00546EEC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aptcha</w:t>
            </w:r>
          </w:p>
        </w:tc>
      </w:tr>
      <w:tr w:rsidR="00374065" w:rsidRPr="005220A6" w14:paraId="095A76DC" w14:textId="77777777" w:rsidTr="00EC2C32">
        <w:trPr>
          <w:trHeight w:val="148"/>
        </w:trPr>
        <w:tc>
          <w:tcPr>
            <w:tcW w:w="993" w:type="dxa"/>
            <w:shd w:val="clear" w:color="auto" w:fill="auto"/>
          </w:tcPr>
          <w:p w14:paraId="515BDF38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IP</w:t>
            </w:r>
          </w:p>
        </w:tc>
        <w:tc>
          <w:tcPr>
            <w:tcW w:w="850" w:type="dxa"/>
            <w:shd w:val="clear" w:color="auto" w:fill="auto"/>
          </w:tcPr>
          <w:p w14:paraId="4C8F58DC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3250D0E1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616A2339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3FD63998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– 20</w:t>
            </w:r>
          </w:p>
        </w:tc>
        <w:tc>
          <w:tcPr>
            <w:tcW w:w="546" w:type="dxa"/>
            <w:shd w:val="clear" w:color="auto" w:fill="auto"/>
          </w:tcPr>
          <w:p w14:paraId="186C47AD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0D0667F4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49CEC6A5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1CA77AF7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60251318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registrado anteriormente</w:t>
            </w:r>
          </w:p>
        </w:tc>
      </w:tr>
      <w:tr w:rsidR="00374065" w:rsidRPr="005220A6" w14:paraId="497D11FE" w14:textId="77777777" w:rsidTr="00EC2C32">
        <w:trPr>
          <w:trHeight w:val="148"/>
        </w:trPr>
        <w:tc>
          <w:tcPr>
            <w:tcW w:w="993" w:type="dxa"/>
            <w:shd w:val="clear" w:color="auto" w:fill="auto"/>
          </w:tcPr>
          <w:p w14:paraId="6E8E820D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traseña</w:t>
            </w:r>
          </w:p>
        </w:tc>
        <w:tc>
          <w:tcPr>
            <w:tcW w:w="850" w:type="dxa"/>
            <w:shd w:val="clear" w:color="auto" w:fill="auto"/>
          </w:tcPr>
          <w:p w14:paraId="6C202C66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295432AD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1E28E6CC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222AF2AF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– 50</w:t>
            </w:r>
          </w:p>
        </w:tc>
        <w:tc>
          <w:tcPr>
            <w:tcW w:w="546" w:type="dxa"/>
            <w:shd w:val="clear" w:color="auto" w:fill="auto"/>
          </w:tcPr>
          <w:p w14:paraId="64ACDD7E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56BA1445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3BA891AE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4CE9884B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361E750C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registrado anteriormente</w:t>
            </w:r>
          </w:p>
        </w:tc>
      </w:tr>
      <w:tr w:rsidR="00374065" w:rsidRPr="005220A6" w14:paraId="4F8C553F" w14:textId="77777777" w:rsidTr="00EC2C32">
        <w:trPr>
          <w:trHeight w:val="148"/>
        </w:trPr>
        <w:tc>
          <w:tcPr>
            <w:tcW w:w="993" w:type="dxa"/>
            <w:shd w:val="clear" w:color="auto" w:fill="auto"/>
          </w:tcPr>
          <w:p w14:paraId="5E2825CC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nfirma contraseña</w:t>
            </w:r>
          </w:p>
        </w:tc>
        <w:tc>
          <w:tcPr>
            <w:tcW w:w="850" w:type="dxa"/>
            <w:shd w:val="clear" w:color="auto" w:fill="auto"/>
          </w:tcPr>
          <w:p w14:paraId="453EEBDC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Cuadro de Texto</w:t>
            </w:r>
          </w:p>
        </w:tc>
        <w:tc>
          <w:tcPr>
            <w:tcW w:w="1134" w:type="dxa"/>
            <w:shd w:val="clear" w:color="auto" w:fill="auto"/>
          </w:tcPr>
          <w:p w14:paraId="19EB2E37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Texto</w:t>
            </w:r>
          </w:p>
          <w:p w14:paraId="6E58BEE8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Alfanumérico</w:t>
            </w:r>
          </w:p>
        </w:tc>
        <w:tc>
          <w:tcPr>
            <w:tcW w:w="993" w:type="dxa"/>
            <w:shd w:val="clear" w:color="auto" w:fill="auto"/>
          </w:tcPr>
          <w:p w14:paraId="5DA0BCB2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 – 50</w:t>
            </w:r>
          </w:p>
        </w:tc>
        <w:tc>
          <w:tcPr>
            <w:tcW w:w="546" w:type="dxa"/>
            <w:shd w:val="clear" w:color="auto" w:fill="auto"/>
          </w:tcPr>
          <w:p w14:paraId="7A73E096" w14:textId="77777777" w:rsidR="00374065" w:rsidRPr="005220A6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 w:rsidRPr="005220A6">
              <w:rPr>
                <w:bCs/>
                <w:sz w:val="16"/>
                <w:szCs w:val="16"/>
              </w:rPr>
              <w:t>E</w:t>
            </w:r>
          </w:p>
        </w:tc>
        <w:tc>
          <w:tcPr>
            <w:tcW w:w="729" w:type="dxa"/>
            <w:shd w:val="clear" w:color="auto" w:fill="auto"/>
          </w:tcPr>
          <w:p w14:paraId="4A7BD839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No</w:t>
            </w:r>
          </w:p>
        </w:tc>
        <w:tc>
          <w:tcPr>
            <w:tcW w:w="993" w:type="dxa"/>
            <w:shd w:val="clear" w:color="auto" w:fill="auto"/>
          </w:tcPr>
          <w:p w14:paraId="0C22D4C2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Manual</w:t>
            </w:r>
          </w:p>
        </w:tc>
        <w:tc>
          <w:tcPr>
            <w:tcW w:w="992" w:type="dxa"/>
            <w:shd w:val="clear" w:color="auto" w:fill="auto"/>
          </w:tcPr>
          <w:p w14:paraId="2F48C5FC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Si</w:t>
            </w:r>
          </w:p>
        </w:tc>
        <w:tc>
          <w:tcPr>
            <w:tcW w:w="1559" w:type="dxa"/>
            <w:shd w:val="clear" w:color="auto" w:fill="auto"/>
          </w:tcPr>
          <w:p w14:paraId="15E00E2B" w14:textId="77777777" w:rsidR="00374065" w:rsidRDefault="00374065" w:rsidP="00EC2C32">
            <w:pPr>
              <w:spacing w:after="0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Correo electrónico registrado anteriormente</w:t>
            </w:r>
          </w:p>
        </w:tc>
      </w:tr>
    </w:tbl>
    <w:p w14:paraId="55AF329E" w14:textId="77777777" w:rsidR="00075D9E" w:rsidRDefault="00075D9E" w:rsidP="00075D9E">
      <w:pPr>
        <w:pStyle w:val="NormalRepsol"/>
      </w:pPr>
    </w:p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075D9E" w:rsidRPr="004B116E" w14:paraId="52BA41DA" w14:textId="77777777" w:rsidTr="00EC2C32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3D35C458" w14:textId="77777777" w:rsidR="00075D9E" w:rsidRPr="004B116E" w:rsidRDefault="00075D9E" w:rsidP="00EC2C32">
            <w:pPr>
              <w:spacing w:after="0"/>
              <w:rPr>
                <w:b/>
                <w:bCs/>
              </w:rPr>
            </w:pPr>
            <w:r>
              <w:rPr>
                <w:b/>
                <w:bCs/>
                <w:szCs w:val="20"/>
              </w:rPr>
              <w:t>Operaciones internas que deben ser completadas al terminar la actividad:</w:t>
            </w:r>
          </w:p>
        </w:tc>
      </w:tr>
      <w:tr w:rsidR="00075D9E" w:rsidRPr="00F5712B" w14:paraId="34FC3D7F" w14:textId="77777777" w:rsidTr="00EC2C32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4E7D38E3" w14:textId="77777777" w:rsidR="00075D9E" w:rsidRPr="00F5712B" w:rsidRDefault="00075D9E" w:rsidP="00EC2C32">
            <w:pPr>
              <w:spacing w:after="0"/>
              <w:rPr>
                <w:bCs/>
                <w:szCs w:val="20"/>
              </w:rPr>
            </w:pPr>
            <w:r>
              <w:t xml:space="preserve">Una vez ingresado el número celular y validado que es un número registrado,  el sistema enviara un SMS, proporcionando un NIP para finalizar el proceso de recuperar contraseña.  </w:t>
            </w:r>
          </w:p>
        </w:tc>
      </w:tr>
      <w:tr w:rsidR="00075D9E" w:rsidRPr="00F5712B" w14:paraId="088C7BA0" w14:textId="77777777" w:rsidTr="00EC2C32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4BD01398" w14:textId="77777777" w:rsidR="00075D9E" w:rsidRDefault="00075D9E" w:rsidP="00EC2C32">
            <w:pPr>
              <w:spacing w:after="0"/>
            </w:pPr>
          </w:p>
        </w:tc>
      </w:tr>
    </w:tbl>
    <w:p w14:paraId="106F4E98" w14:textId="77777777" w:rsidR="00075D9E" w:rsidRDefault="00075D9E" w:rsidP="00075D9E"/>
    <w:tbl>
      <w:tblPr>
        <w:tblW w:w="877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8777"/>
      </w:tblGrid>
      <w:tr w:rsidR="00075D9E" w:rsidRPr="004B116E" w14:paraId="00189A3D" w14:textId="77777777" w:rsidTr="00EC2C32">
        <w:trPr>
          <w:trHeight w:val="440"/>
          <w:tblHeader/>
        </w:trPr>
        <w:tc>
          <w:tcPr>
            <w:tcW w:w="8777" w:type="dxa"/>
            <w:shd w:val="clear" w:color="auto" w:fill="CCCCCC"/>
          </w:tcPr>
          <w:p w14:paraId="1926C9CE" w14:textId="77777777" w:rsidR="00075D9E" w:rsidRPr="004B116E" w:rsidRDefault="00075D9E" w:rsidP="00EC2C32">
            <w:pPr>
              <w:spacing w:after="0"/>
              <w:rPr>
                <w:b/>
                <w:bCs/>
              </w:rPr>
            </w:pPr>
            <w:r w:rsidRPr="004B116E">
              <w:rPr>
                <w:b/>
                <w:bCs/>
              </w:rPr>
              <w:t>Requerimientos específicos:</w:t>
            </w:r>
          </w:p>
        </w:tc>
      </w:tr>
      <w:tr w:rsidR="00075D9E" w:rsidRPr="00F5712B" w14:paraId="52438C6C" w14:textId="77777777" w:rsidTr="00EC2C32">
        <w:tblPrEx>
          <w:shd w:val="clear" w:color="auto" w:fill="auto"/>
        </w:tblPrEx>
        <w:trPr>
          <w:trHeight w:val="440"/>
        </w:trPr>
        <w:tc>
          <w:tcPr>
            <w:tcW w:w="8777" w:type="dxa"/>
          </w:tcPr>
          <w:p w14:paraId="4AE1C4B1" w14:textId="77777777" w:rsidR="00075D9E" w:rsidRPr="00F5712B" w:rsidRDefault="00075D9E" w:rsidP="00EC2C32">
            <w:pPr>
              <w:spacing w:after="0"/>
              <w:rPr>
                <w:bCs/>
                <w:szCs w:val="20"/>
              </w:rPr>
            </w:pPr>
            <w:r>
              <w:t>Validar que no haya campos vacíos.</w:t>
            </w:r>
          </w:p>
        </w:tc>
      </w:tr>
    </w:tbl>
    <w:p w14:paraId="41EFDABB" w14:textId="77777777" w:rsidR="00075D9E" w:rsidRDefault="00075D9E" w:rsidP="0097795B"/>
    <w:p w14:paraId="29A71598" w14:textId="77777777" w:rsidR="00075D9E" w:rsidRPr="00706BE7" w:rsidRDefault="00075D9E" w:rsidP="0097795B"/>
    <w:p w14:paraId="37B26C71" w14:textId="37A2566D" w:rsidR="00926DA2" w:rsidRPr="00926DA2" w:rsidRDefault="00926DA2" w:rsidP="00926DA2">
      <w:pPr>
        <w:pStyle w:val="Ttulo1"/>
        <w:numPr>
          <w:ilvl w:val="0"/>
          <w:numId w:val="3"/>
        </w:numPr>
      </w:pPr>
      <w:bookmarkStart w:id="30" w:name="_Toc493247455"/>
      <w:r>
        <w:rPr>
          <w:lang w:val="pt-BR"/>
        </w:rPr>
        <w:t>Portal privado (Cliente/Agente)</w:t>
      </w:r>
      <w:bookmarkEnd w:id="30"/>
    </w:p>
    <w:p w14:paraId="77A021A8" w14:textId="59E1467D" w:rsidR="00926DA2" w:rsidRDefault="00926DA2" w:rsidP="00926DA2">
      <w:pPr>
        <w:pStyle w:val="Ttulo1"/>
        <w:numPr>
          <w:ilvl w:val="1"/>
          <w:numId w:val="3"/>
        </w:numPr>
      </w:pPr>
      <w:bookmarkStart w:id="31" w:name="_Toc493247456"/>
      <w:r w:rsidRPr="00122A53">
        <w:t>Diseño de Pantalla</w:t>
      </w:r>
      <w:r>
        <w:t xml:space="preserve"> – Portal Privado Agente</w:t>
      </w:r>
      <w:bookmarkEnd w:id="31"/>
    </w:p>
    <w:p w14:paraId="7D62B0FE" w14:textId="40E0B777" w:rsidR="00A46FA3" w:rsidRPr="001B764C" w:rsidRDefault="00B569CC" w:rsidP="00A46FA3">
      <w:pPr>
        <w:pStyle w:val="Standard1"/>
        <w:spacing w:before="45" w:after="45"/>
        <w:jc w:val="center"/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  <w:noProof/>
          <w:lang w:val="es-MX" w:eastAsia="es-MX"/>
        </w:rPr>
        <w:drawing>
          <wp:inline distT="0" distB="0" distL="0" distR="0" wp14:anchorId="435C118F" wp14:editId="08D97D51">
            <wp:extent cx="5400040" cy="2863179"/>
            <wp:effectExtent l="0" t="0" r="0" b="0"/>
            <wp:docPr id="11" name="Imagen 11" descr="C:\Users\PlanetMedia\Downloads\pantalla-agente-privad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lanetMedia\Downloads\pantalla-agente-privado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D032C" w14:textId="14E40784" w:rsidR="00A46FA3" w:rsidRPr="001B764C" w:rsidRDefault="00A46FA3" w:rsidP="00A46FA3">
      <w:pPr>
        <w:pStyle w:val="Standard1"/>
        <w:spacing w:before="45" w:after="45"/>
        <w:jc w:val="center"/>
        <w:rPr>
          <w:rFonts w:asciiTheme="majorHAnsi" w:hAnsiTheme="majorHAnsi" w:cstheme="majorHAnsi"/>
          <w:b/>
          <w:bCs/>
          <w:sz w:val="22"/>
          <w:szCs w:val="22"/>
        </w:rPr>
      </w:pPr>
      <w:r w:rsidRPr="001B764C">
        <w:rPr>
          <w:rFonts w:asciiTheme="majorHAnsi" w:hAnsiTheme="majorHAnsi" w:cstheme="majorHAnsi"/>
        </w:rPr>
        <w:t>Pantalla (</w:t>
      </w:r>
      <w:r w:rsidR="00577412" w:rsidRPr="001B764C">
        <w:rPr>
          <w:rFonts w:asciiTheme="majorHAnsi" w:hAnsiTheme="majorHAnsi" w:cstheme="majorHAnsi"/>
        </w:rPr>
        <w:t>PALG</w:t>
      </w:r>
      <w:r w:rsidRPr="001B764C">
        <w:rPr>
          <w:rFonts w:asciiTheme="majorHAnsi" w:hAnsiTheme="majorHAnsi" w:cstheme="majorHAnsi"/>
        </w:rPr>
        <w:t>-P</w:t>
      </w:r>
      <w:r w:rsidR="000559BF">
        <w:rPr>
          <w:rFonts w:asciiTheme="majorHAnsi" w:hAnsiTheme="majorHAnsi" w:cstheme="majorHAnsi"/>
        </w:rPr>
        <w:t>9</w:t>
      </w:r>
      <w:r w:rsidRPr="001B764C">
        <w:rPr>
          <w:rFonts w:asciiTheme="majorHAnsi" w:hAnsiTheme="majorHAnsi" w:cstheme="majorHAnsi"/>
        </w:rPr>
        <w:t>-</w:t>
      </w:r>
      <w:r w:rsidR="00577412" w:rsidRPr="001B764C">
        <w:rPr>
          <w:rFonts w:asciiTheme="majorHAnsi" w:hAnsiTheme="majorHAnsi" w:cstheme="majorHAnsi"/>
        </w:rPr>
        <w:t>PORTAL</w:t>
      </w:r>
      <w:r w:rsidRPr="001B764C">
        <w:rPr>
          <w:rFonts w:asciiTheme="majorHAnsi" w:hAnsiTheme="majorHAnsi" w:cstheme="majorHAnsi"/>
        </w:rPr>
        <w:t>)</w:t>
      </w:r>
    </w:p>
    <w:p w14:paraId="2FDF956A" w14:textId="77777777" w:rsidR="004D3E62" w:rsidRDefault="004D3E62">
      <w:pPr>
        <w:rPr>
          <w:rFonts w:asciiTheme="majorHAnsi" w:eastAsia="Times New Roman" w:hAnsiTheme="majorHAnsi" w:cstheme="majorHAnsi"/>
          <w:b/>
          <w:bCs/>
        </w:rPr>
      </w:pPr>
    </w:p>
    <w:p w14:paraId="2F73C299" w14:textId="77777777" w:rsidR="00A46FA3" w:rsidRPr="001B764C" w:rsidRDefault="00A46FA3" w:rsidP="00A46FA3">
      <w:pPr>
        <w:pStyle w:val="Standard1"/>
        <w:spacing w:before="45" w:after="45"/>
        <w:ind w:left="-426"/>
        <w:rPr>
          <w:rFonts w:asciiTheme="majorHAnsi" w:hAnsiTheme="majorHAnsi" w:cstheme="majorHAnsi"/>
          <w:b/>
          <w:bCs/>
          <w:sz w:val="22"/>
          <w:szCs w:val="22"/>
        </w:rPr>
      </w:pPr>
      <w:r w:rsidRPr="001B764C">
        <w:rPr>
          <w:rFonts w:asciiTheme="majorHAnsi" w:hAnsiTheme="majorHAnsi" w:cstheme="majorHAnsi"/>
          <w:b/>
          <w:bCs/>
          <w:sz w:val="22"/>
          <w:szCs w:val="22"/>
        </w:rPr>
        <w:t>Funcionalidad</w:t>
      </w:r>
    </w:p>
    <w:p w14:paraId="06FD3F2D" w14:textId="77777777" w:rsidR="00A46FA3" w:rsidRPr="001B764C" w:rsidRDefault="00A46FA3" w:rsidP="00A46FA3">
      <w:pPr>
        <w:pStyle w:val="Standard1"/>
        <w:spacing w:before="45" w:after="45"/>
        <w:ind w:left="-426"/>
        <w:rPr>
          <w:rFonts w:asciiTheme="majorHAnsi" w:hAnsiTheme="majorHAnsi" w:cstheme="majorHAnsi"/>
          <w:b/>
          <w:bCs/>
          <w:sz w:val="22"/>
          <w:szCs w:val="22"/>
        </w:rPr>
      </w:pPr>
    </w:p>
    <w:p w14:paraId="3C6D61C9" w14:textId="77777777" w:rsidR="00A46FA3" w:rsidRPr="001B764C" w:rsidRDefault="00A46FA3" w:rsidP="00A46FA3">
      <w:pPr>
        <w:pStyle w:val="Standard1"/>
        <w:spacing w:before="45" w:after="45"/>
        <w:ind w:left="-426"/>
        <w:rPr>
          <w:rFonts w:asciiTheme="majorHAnsi" w:hAnsiTheme="majorHAnsi" w:cstheme="majorHAnsi"/>
          <w:b/>
          <w:bCs/>
          <w:sz w:val="22"/>
          <w:szCs w:val="22"/>
        </w:rPr>
      </w:pPr>
      <w:r w:rsidRPr="001B764C">
        <w:rPr>
          <w:rFonts w:asciiTheme="majorHAnsi" w:hAnsiTheme="majorHAnsi" w:cstheme="majorHAnsi"/>
          <w:b/>
          <w:bCs/>
          <w:sz w:val="22"/>
          <w:szCs w:val="22"/>
        </w:rPr>
        <w:t>Objetivo:</w:t>
      </w:r>
    </w:p>
    <w:p w14:paraId="4B4D3DF3" w14:textId="77777777" w:rsidR="00A46FA3" w:rsidRPr="001B764C" w:rsidRDefault="00A46FA3" w:rsidP="00A46FA3">
      <w:pPr>
        <w:pStyle w:val="Standard1"/>
        <w:spacing w:before="45" w:after="45"/>
        <w:ind w:left="-426"/>
        <w:rPr>
          <w:rFonts w:asciiTheme="majorHAnsi" w:hAnsiTheme="majorHAnsi" w:cstheme="majorHAnsi"/>
          <w:b/>
          <w:bCs/>
          <w:sz w:val="22"/>
          <w:szCs w:val="22"/>
        </w:rPr>
      </w:pPr>
    </w:p>
    <w:p w14:paraId="6D4E7CA0" w14:textId="325A1E60" w:rsidR="000E4C4A" w:rsidRPr="001B764C" w:rsidRDefault="000E4C4A" w:rsidP="00A46FA3">
      <w:pPr>
        <w:jc w:val="both"/>
        <w:rPr>
          <w:rFonts w:asciiTheme="majorHAnsi" w:hAnsiTheme="majorHAnsi" w:cstheme="majorHAnsi"/>
        </w:rPr>
      </w:pPr>
      <w:r w:rsidRPr="001B764C">
        <w:rPr>
          <w:rFonts w:asciiTheme="majorHAnsi" w:hAnsiTheme="majorHAnsi" w:cstheme="majorHAnsi"/>
        </w:rPr>
        <w:t xml:space="preserve">Esta pantalla aparecerá a los usuarios </w:t>
      </w:r>
      <w:r w:rsidR="00CE6C63">
        <w:rPr>
          <w:rFonts w:asciiTheme="majorHAnsi" w:hAnsiTheme="majorHAnsi" w:cstheme="majorHAnsi"/>
        </w:rPr>
        <w:t>con los roles:</w:t>
      </w:r>
      <w:r w:rsidRPr="001B764C">
        <w:rPr>
          <w:rFonts w:asciiTheme="majorHAnsi" w:hAnsiTheme="majorHAnsi" w:cstheme="majorHAnsi"/>
        </w:rPr>
        <w:t xml:space="preserve"> </w:t>
      </w:r>
      <w:r w:rsidR="00926DA2">
        <w:rPr>
          <w:rFonts w:asciiTheme="majorHAnsi" w:hAnsiTheme="majorHAnsi" w:cstheme="majorHAnsi"/>
        </w:rPr>
        <w:t>*</w:t>
      </w:r>
      <w:r w:rsidR="008D5F47">
        <w:rPr>
          <w:rFonts w:asciiTheme="majorHAnsi" w:hAnsiTheme="majorHAnsi" w:cstheme="majorHAnsi"/>
        </w:rPr>
        <w:t>Cliente, Agente y Operativo</w:t>
      </w:r>
      <w:r w:rsidRPr="001B764C">
        <w:rPr>
          <w:rFonts w:asciiTheme="majorHAnsi" w:hAnsiTheme="majorHAnsi" w:cstheme="majorHAnsi"/>
        </w:rPr>
        <w:t>.</w:t>
      </w:r>
    </w:p>
    <w:p w14:paraId="770FEECC" w14:textId="77777777" w:rsidR="000E4C4A" w:rsidRPr="001B764C" w:rsidRDefault="000E4C4A" w:rsidP="00A46FA3">
      <w:pPr>
        <w:jc w:val="both"/>
        <w:rPr>
          <w:rFonts w:asciiTheme="majorHAnsi" w:hAnsiTheme="majorHAnsi" w:cstheme="majorHAnsi"/>
        </w:rPr>
      </w:pPr>
      <w:r w:rsidRPr="001B764C">
        <w:rPr>
          <w:rFonts w:asciiTheme="majorHAnsi" w:hAnsiTheme="majorHAnsi" w:cstheme="majorHAnsi"/>
        </w:rPr>
        <w:t>Esta pantalla contendrá noticias, anuncios y mensajes corporativos adaptados a cada cliente.</w:t>
      </w:r>
    </w:p>
    <w:p w14:paraId="3948FEDF" w14:textId="1358BF1B" w:rsidR="00A46FA3" w:rsidRPr="001B764C" w:rsidRDefault="000E4C4A" w:rsidP="00A46FA3">
      <w:pPr>
        <w:jc w:val="both"/>
        <w:rPr>
          <w:rFonts w:asciiTheme="majorHAnsi" w:hAnsiTheme="majorHAnsi" w:cstheme="majorHAnsi"/>
          <w:lang w:val="es-ES_tradnl" w:eastAsia="es-ES"/>
        </w:rPr>
      </w:pPr>
      <w:r w:rsidRPr="001B764C">
        <w:rPr>
          <w:rFonts w:asciiTheme="majorHAnsi" w:hAnsiTheme="majorHAnsi" w:cstheme="majorHAnsi"/>
        </w:rPr>
        <w:t xml:space="preserve">El menú para </w:t>
      </w:r>
      <w:r w:rsidR="0035282B">
        <w:rPr>
          <w:rFonts w:asciiTheme="majorHAnsi" w:hAnsiTheme="majorHAnsi" w:cstheme="majorHAnsi"/>
        </w:rPr>
        <w:t>estos usuarios</w:t>
      </w:r>
      <w:r w:rsidRPr="001B764C">
        <w:rPr>
          <w:rFonts w:asciiTheme="majorHAnsi" w:hAnsiTheme="majorHAnsi" w:cstheme="majorHAnsi"/>
        </w:rPr>
        <w:t xml:space="preserve"> es: </w:t>
      </w:r>
      <w:r w:rsidR="008D5F47">
        <w:rPr>
          <w:rFonts w:asciiTheme="majorHAnsi" w:hAnsiTheme="majorHAnsi" w:cstheme="majorHAnsi"/>
        </w:rPr>
        <w:t>Cotización y Emisión.</w:t>
      </w:r>
      <w:r w:rsidRPr="001B764C">
        <w:rPr>
          <w:rFonts w:asciiTheme="majorHAnsi" w:hAnsiTheme="majorHAnsi" w:cstheme="majorHAnsi"/>
        </w:rPr>
        <w:t xml:space="preserve"> </w:t>
      </w:r>
      <w:r w:rsidR="00A46FA3" w:rsidRPr="001B764C">
        <w:rPr>
          <w:rFonts w:asciiTheme="majorHAnsi" w:hAnsiTheme="majorHAnsi" w:cstheme="majorHAnsi"/>
        </w:rPr>
        <w:t xml:space="preserve">El usuario deberá dar clic en </w:t>
      </w:r>
      <w:r w:rsidRPr="001B764C">
        <w:rPr>
          <w:rFonts w:asciiTheme="majorHAnsi" w:hAnsiTheme="majorHAnsi" w:cstheme="majorHAnsi"/>
        </w:rPr>
        <w:t xml:space="preserve">cualquier menú para comenzar algún flujo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87"/>
        <w:gridCol w:w="2705"/>
        <w:gridCol w:w="5196"/>
      </w:tblGrid>
      <w:tr w:rsidR="00A46FA3" w:rsidRPr="001B764C" w14:paraId="3859E556" w14:textId="77777777" w:rsidTr="00A46FA3">
        <w:trPr>
          <w:tblHeader/>
        </w:trPr>
        <w:tc>
          <w:tcPr>
            <w:tcW w:w="8488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14:paraId="4066871B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</w:rPr>
            </w:pPr>
            <w:r w:rsidRPr="001B764C">
              <w:rPr>
                <w:rFonts w:asciiTheme="majorHAnsi" w:hAnsiTheme="majorHAnsi" w:cstheme="majorHAnsi"/>
                <w:b/>
              </w:rPr>
              <w:t xml:space="preserve">Flujo Principal: </w:t>
            </w:r>
          </w:p>
        </w:tc>
      </w:tr>
      <w:tr w:rsidR="00A46FA3" w:rsidRPr="001B764C" w14:paraId="607B473E" w14:textId="77777777" w:rsidTr="00A46FA3">
        <w:trPr>
          <w:trHeight w:val="301"/>
        </w:trPr>
        <w:tc>
          <w:tcPr>
            <w:tcW w:w="587" w:type="dxa"/>
            <w:shd w:val="clear" w:color="auto" w:fill="D9D9D9"/>
          </w:tcPr>
          <w:p w14:paraId="6BBFD581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</w:rPr>
            </w:pPr>
            <w:proofErr w:type="spellStart"/>
            <w:r w:rsidRPr="001B764C">
              <w:rPr>
                <w:rFonts w:asciiTheme="majorHAnsi" w:hAnsiTheme="majorHAnsi" w:cstheme="majorHAnsi"/>
                <w:b/>
              </w:rPr>
              <w:t>Sec</w:t>
            </w:r>
            <w:proofErr w:type="spellEnd"/>
          </w:p>
        </w:tc>
        <w:tc>
          <w:tcPr>
            <w:tcW w:w="2705" w:type="dxa"/>
            <w:shd w:val="clear" w:color="auto" w:fill="D9D9D9"/>
          </w:tcPr>
          <w:p w14:paraId="396E97B8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</w:rPr>
            </w:pPr>
            <w:r w:rsidRPr="001B764C">
              <w:rPr>
                <w:rFonts w:asciiTheme="majorHAnsi" w:hAnsiTheme="majorHAnsi" w:cstheme="majorHAnsi"/>
                <w:b/>
              </w:rPr>
              <w:t>Actor/Sistema</w:t>
            </w:r>
          </w:p>
        </w:tc>
        <w:tc>
          <w:tcPr>
            <w:tcW w:w="5196" w:type="dxa"/>
            <w:shd w:val="clear" w:color="auto" w:fill="D9D9D9"/>
          </w:tcPr>
          <w:p w14:paraId="62BF505F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</w:rPr>
            </w:pPr>
            <w:r w:rsidRPr="001B764C">
              <w:rPr>
                <w:rFonts w:asciiTheme="majorHAnsi" w:hAnsiTheme="majorHAnsi" w:cstheme="majorHAnsi"/>
                <w:b/>
              </w:rPr>
              <w:t>Descripción</w:t>
            </w:r>
          </w:p>
        </w:tc>
      </w:tr>
      <w:tr w:rsidR="00A46FA3" w:rsidRPr="001B764C" w14:paraId="375E273D" w14:textId="77777777" w:rsidTr="00A46FA3">
        <w:tc>
          <w:tcPr>
            <w:tcW w:w="587" w:type="dxa"/>
            <w:shd w:val="clear" w:color="auto" w:fill="auto"/>
          </w:tcPr>
          <w:p w14:paraId="74690397" w14:textId="77777777" w:rsidR="00A46FA3" w:rsidRPr="001B764C" w:rsidRDefault="00A46FA3" w:rsidP="00A46FA3">
            <w:pPr>
              <w:rPr>
                <w:rFonts w:asciiTheme="majorHAnsi" w:hAnsiTheme="majorHAnsi" w:cstheme="majorHAnsi"/>
                <w:i/>
              </w:rPr>
            </w:pPr>
            <w:r w:rsidRPr="001B764C">
              <w:rPr>
                <w:rFonts w:asciiTheme="majorHAnsi" w:hAnsiTheme="majorHAnsi" w:cstheme="majorHAnsi"/>
                <w:i/>
              </w:rPr>
              <w:t>1</w:t>
            </w:r>
          </w:p>
        </w:tc>
        <w:tc>
          <w:tcPr>
            <w:tcW w:w="2705" w:type="dxa"/>
            <w:shd w:val="clear" w:color="auto" w:fill="auto"/>
          </w:tcPr>
          <w:p w14:paraId="7BBBB189" w14:textId="77777777" w:rsidR="00A46FA3" w:rsidRPr="001B764C" w:rsidRDefault="00A46FA3" w:rsidP="00A46FA3">
            <w:pPr>
              <w:rPr>
                <w:rFonts w:asciiTheme="majorHAnsi" w:hAnsiTheme="majorHAnsi" w:cstheme="majorHAnsi"/>
                <w:i/>
              </w:rPr>
            </w:pPr>
            <w:r w:rsidRPr="001B764C">
              <w:rPr>
                <w:rFonts w:asciiTheme="majorHAnsi" w:hAnsiTheme="majorHAnsi" w:cstheme="majorHAnsi"/>
                <w:i/>
              </w:rPr>
              <w:t>Sistema</w:t>
            </w:r>
          </w:p>
        </w:tc>
        <w:tc>
          <w:tcPr>
            <w:tcW w:w="5196" w:type="dxa"/>
            <w:shd w:val="clear" w:color="auto" w:fill="auto"/>
          </w:tcPr>
          <w:p w14:paraId="6A96D45F" w14:textId="45E5D0CB" w:rsidR="00A46FA3" w:rsidRPr="001B764C" w:rsidRDefault="00A46FA3" w:rsidP="0035282B">
            <w:pPr>
              <w:rPr>
                <w:rFonts w:asciiTheme="majorHAnsi" w:hAnsiTheme="majorHAnsi" w:cstheme="majorHAnsi"/>
                <w:i/>
              </w:rPr>
            </w:pPr>
            <w:r w:rsidRPr="001B764C">
              <w:rPr>
                <w:rFonts w:asciiTheme="majorHAnsi" w:hAnsiTheme="majorHAnsi" w:cstheme="majorHAnsi"/>
                <w:i/>
              </w:rPr>
              <w:t xml:space="preserve">Despliega la pantalla </w:t>
            </w:r>
            <w:r w:rsidR="00CE6C63">
              <w:rPr>
                <w:rFonts w:asciiTheme="majorHAnsi" w:hAnsiTheme="majorHAnsi" w:cstheme="majorHAnsi"/>
                <w:i/>
              </w:rPr>
              <w:t xml:space="preserve">con la funcionalidad </w:t>
            </w:r>
            <w:r w:rsidR="000E4C4A" w:rsidRPr="001B764C">
              <w:rPr>
                <w:rFonts w:asciiTheme="majorHAnsi" w:hAnsiTheme="majorHAnsi" w:cstheme="majorHAnsi"/>
                <w:i/>
              </w:rPr>
              <w:t>correspon</w:t>
            </w:r>
            <w:r w:rsidR="00CE6C63">
              <w:rPr>
                <w:rFonts w:asciiTheme="majorHAnsi" w:hAnsiTheme="majorHAnsi" w:cstheme="majorHAnsi"/>
                <w:i/>
              </w:rPr>
              <w:t>diente para cada tipo de Rol</w:t>
            </w:r>
            <w:r w:rsidR="000E4C4A" w:rsidRPr="001B764C">
              <w:rPr>
                <w:rFonts w:asciiTheme="majorHAnsi" w:hAnsiTheme="majorHAnsi" w:cstheme="majorHAnsi"/>
                <w:i/>
              </w:rPr>
              <w:t xml:space="preserve"> (</w:t>
            </w:r>
            <w:r w:rsidR="0035282B">
              <w:rPr>
                <w:rFonts w:asciiTheme="majorHAnsi" w:hAnsiTheme="majorHAnsi" w:cstheme="majorHAnsi"/>
                <w:i/>
              </w:rPr>
              <w:t xml:space="preserve">Cliente, Agente </w:t>
            </w:r>
            <w:r w:rsidR="000E4C4A" w:rsidRPr="001B764C">
              <w:rPr>
                <w:rFonts w:asciiTheme="majorHAnsi" w:hAnsiTheme="majorHAnsi" w:cstheme="majorHAnsi"/>
                <w:i/>
              </w:rPr>
              <w:t xml:space="preserve"> u Operativo).</w:t>
            </w:r>
          </w:p>
        </w:tc>
      </w:tr>
      <w:tr w:rsidR="00A46FA3" w:rsidRPr="001B764C" w14:paraId="0D12BBA5" w14:textId="77777777" w:rsidTr="00A46FA3">
        <w:tc>
          <w:tcPr>
            <w:tcW w:w="587" w:type="dxa"/>
            <w:shd w:val="clear" w:color="auto" w:fill="auto"/>
          </w:tcPr>
          <w:p w14:paraId="32142A20" w14:textId="77777777" w:rsidR="00A46FA3" w:rsidRPr="001B764C" w:rsidRDefault="00A46FA3" w:rsidP="00A46FA3">
            <w:pPr>
              <w:rPr>
                <w:rFonts w:asciiTheme="majorHAnsi" w:hAnsiTheme="majorHAnsi" w:cstheme="majorHAnsi"/>
              </w:rPr>
            </w:pPr>
            <w:r w:rsidRPr="001B764C">
              <w:rPr>
                <w:rFonts w:asciiTheme="majorHAnsi" w:hAnsiTheme="majorHAnsi" w:cstheme="majorHAnsi"/>
              </w:rPr>
              <w:t>2</w:t>
            </w:r>
          </w:p>
        </w:tc>
        <w:tc>
          <w:tcPr>
            <w:tcW w:w="2705" w:type="dxa"/>
            <w:shd w:val="clear" w:color="auto" w:fill="auto"/>
          </w:tcPr>
          <w:p w14:paraId="4AA0D4BB" w14:textId="77777777" w:rsidR="00A46FA3" w:rsidRPr="001B764C" w:rsidRDefault="00A46FA3" w:rsidP="00A46FA3">
            <w:pPr>
              <w:rPr>
                <w:rFonts w:asciiTheme="majorHAnsi" w:hAnsiTheme="majorHAnsi" w:cstheme="majorHAnsi"/>
                <w:i/>
              </w:rPr>
            </w:pPr>
            <w:r w:rsidRPr="001B764C">
              <w:rPr>
                <w:rFonts w:asciiTheme="majorHAnsi" w:hAnsiTheme="majorHAnsi" w:cstheme="majorHAnsi"/>
                <w:i/>
              </w:rPr>
              <w:t>El rol que ejecuta</w:t>
            </w:r>
          </w:p>
        </w:tc>
        <w:tc>
          <w:tcPr>
            <w:tcW w:w="5196" w:type="dxa"/>
            <w:shd w:val="clear" w:color="auto" w:fill="auto"/>
          </w:tcPr>
          <w:p w14:paraId="170DF23D" w14:textId="77777777" w:rsidR="00A46FA3" w:rsidRPr="001B764C" w:rsidRDefault="000E4C4A" w:rsidP="00A46FA3">
            <w:pPr>
              <w:rPr>
                <w:rFonts w:asciiTheme="majorHAnsi" w:hAnsiTheme="majorHAnsi" w:cstheme="majorHAnsi"/>
                <w:i/>
              </w:rPr>
            </w:pPr>
            <w:r w:rsidRPr="001B764C">
              <w:rPr>
                <w:rFonts w:asciiTheme="majorHAnsi" w:hAnsiTheme="majorHAnsi" w:cstheme="majorHAnsi"/>
                <w:i/>
              </w:rPr>
              <w:t>Selecciona el menú que desea.</w:t>
            </w:r>
          </w:p>
        </w:tc>
      </w:tr>
    </w:tbl>
    <w:p w14:paraId="22B5663C" w14:textId="77777777" w:rsidR="00A46FA3" w:rsidRPr="001B764C" w:rsidRDefault="00A46FA3" w:rsidP="00A46FA3">
      <w:pPr>
        <w:rPr>
          <w:rFonts w:asciiTheme="majorHAnsi" w:hAnsiTheme="majorHAnsi" w:cstheme="majorHAnsi"/>
          <w:lang w:eastAsia="es-ES"/>
        </w:rPr>
      </w:pPr>
    </w:p>
    <w:tbl>
      <w:tblPr>
        <w:tblW w:w="911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828"/>
        <w:gridCol w:w="1171"/>
        <w:gridCol w:w="1187"/>
        <w:gridCol w:w="519"/>
        <w:gridCol w:w="1083"/>
        <w:gridCol w:w="951"/>
        <w:gridCol w:w="951"/>
        <w:gridCol w:w="1420"/>
        <w:gridCol w:w="12"/>
      </w:tblGrid>
      <w:tr w:rsidR="00A46FA3" w:rsidRPr="001B764C" w14:paraId="74524B8F" w14:textId="77777777" w:rsidTr="00CE6C63">
        <w:trPr>
          <w:trHeight w:val="148"/>
        </w:trPr>
        <w:tc>
          <w:tcPr>
            <w:tcW w:w="9115" w:type="dxa"/>
            <w:gridSpan w:val="10"/>
            <w:shd w:val="clear" w:color="auto" w:fill="D9D9D9"/>
          </w:tcPr>
          <w:p w14:paraId="241FD59A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</w:rPr>
            </w:pPr>
            <w:r w:rsidRPr="001B764C">
              <w:rPr>
                <w:rFonts w:asciiTheme="majorHAnsi" w:hAnsiTheme="majorHAnsi" w:cstheme="majorHAnsi"/>
                <w:b/>
                <w:bCs/>
              </w:rPr>
              <w:lastRenderedPageBreak/>
              <w:t xml:space="preserve">Descripción de elementos: </w:t>
            </w:r>
            <w:r w:rsidRPr="001B764C">
              <w:rPr>
                <w:rFonts w:asciiTheme="majorHAnsi" w:hAnsiTheme="majorHAnsi" w:cstheme="majorHAnsi"/>
                <w:b/>
              </w:rPr>
              <w:t>Pantalla (</w:t>
            </w:r>
            <w:r w:rsidR="000E4C4A" w:rsidRPr="001B764C">
              <w:rPr>
                <w:rFonts w:asciiTheme="majorHAnsi" w:hAnsiTheme="majorHAnsi" w:cstheme="majorHAnsi"/>
                <w:b/>
              </w:rPr>
              <w:t>PALG-P2-PORTAL AGENTE</w:t>
            </w:r>
            <w:r w:rsidRPr="001B764C">
              <w:rPr>
                <w:rFonts w:asciiTheme="majorHAnsi" w:hAnsiTheme="majorHAnsi" w:cstheme="majorHAnsi"/>
                <w:b/>
              </w:rPr>
              <w:t>)</w:t>
            </w:r>
          </w:p>
        </w:tc>
      </w:tr>
      <w:tr w:rsidR="00A46FA3" w:rsidRPr="001B764C" w14:paraId="2F8FA904" w14:textId="77777777" w:rsidTr="00CE6C63">
        <w:trPr>
          <w:gridAfter w:val="1"/>
          <w:wAfter w:w="12" w:type="dxa"/>
          <w:trHeight w:val="148"/>
        </w:trPr>
        <w:tc>
          <w:tcPr>
            <w:tcW w:w="993" w:type="dxa"/>
            <w:shd w:val="clear" w:color="auto" w:fill="D9D9D9"/>
          </w:tcPr>
          <w:p w14:paraId="1429AC41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Nombre del dato</w:t>
            </w:r>
          </w:p>
        </w:tc>
        <w:tc>
          <w:tcPr>
            <w:tcW w:w="828" w:type="dxa"/>
            <w:shd w:val="clear" w:color="auto" w:fill="D9D9D9"/>
          </w:tcPr>
          <w:p w14:paraId="1DC20478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Control</w:t>
            </w:r>
          </w:p>
        </w:tc>
        <w:tc>
          <w:tcPr>
            <w:tcW w:w="1171" w:type="dxa"/>
            <w:shd w:val="clear" w:color="auto" w:fill="D9D9D9"/>
          </w:tcPr>
          <w:p w14:paraId="373234AE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Tipo</w:t>
            </w:r>
          </w:p>
        </w:tc>
        <w:tc>
          <w:tcPr>
            <w:tcW w:w="1187" w:type="dxa"/>
            <w:shd w:val="clear" w:color="auto" w:fill="D9D9D9"/>
          </w:tcPr>
          <w:p w14:paraId="1C1BBCD2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Longitud Max/Min</w:t>
            </w:r>
          </w:p>
        </w:tc>
        <w:tc>
          <w:tcPr>
            <w:tcW w:w="519" w:type="dxa"/>
            <w:shd w:val="clear" w:color="auto" w:fill="D9D9D9"/>
          </w:tcPr>
          <w:p w14:paraId="6F27944F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E/S</w:t>
            </w:r>
          </w:p>
        </w:tc>
        <w:tc>
          <w:tcPr>
            <w:tcW w:w="1083" w:type="dxa"/>
            <w:shd w:val="clear" w:color="auto" w:fill="D9D9D9"/>
          </w:tcPr>
          <w:p w14:paraId="5C719A9A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Solo lectura</w:t>
            </w:r>
          </w:p>
        </w:tc>
        <w:tc>
          <w:tcPr>
            <w:tcW w:w="951" w:type="dxa"/>
            <w:shd w:val="clear" w:color="auto" w:fill="D9D9D9"/>
          </w:tcPr>
          <w:p w14:paraId="0D44E22F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Formato de captura</w:t>
            </w:r>
          </w:p>
        </w:tc>
        <w:tc>
          <w:tcPr>
            <w:tcW w:w="951" w:type="dxa"/>
            <w:shd w:val="clear" w:color="auto" w:fill="D9D9D9"/>
          </w:tcPr>
          <w:p w14:paraId="26A5EF8E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Requerido</w:t>
            </w:r>
          </w:p>
        </w:tc>
        <w:tc>
          <w:tcPr>
            <w:tcW w:w="1420" w:type="dxa"/>
            <w:shd w:val="clear" w:color="auto" w:fill="D9D9D9"/>
          </w:tcPr>
          <w:p w14:paraId="46E3E331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 w:val="16"/>
                <w:szCs w:val="16"/>
              </w:rPr>
              <w:t>Descripción</w:t>
            </w:r>
          </w:p>
        </w:tc>
      </w:tr>
      <w:tr w:rsidR="00A46FA3" w:rsidRPr="001B764C" w14:paraId="58189F49" w14:textId="77777777" w:rsidTr="00CE6C63">
        <w:trPr>
          <w:gridAfter w:val="1"/>
          <w:wAfter w:w="12" w:type="dxa"/>
          <w:trHeight w:val="148"/>
        </w:trPr>
        <w:tc>
          <w:tcPr>
            <w:tcW w:w="993" w:type="dxa"/>
            <w:shd w:val="clear" w:color="auto" w:fill="FFFFFF" w:themeFill="background1"/>
          </w:tcPr>
          <w:p w14:paraId="3553CC9B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Usuario</w:t>
            </w:r>
          </w:p>
        </w:tc>
        <w:tc>
          <w:tcPr>
            <w:tcW w:w="828" w:type="dxa"/>
            <w:shd w:val="clear" w:color="auto" w:fill="FFFFFF" w:themeFill="background1"/>
          </w:tcPr>
          <w:p w14:paraId="6ADD1B17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Texto</w:t>
            </w:r>
          </w:p>
        </w:tc>
        <w:tc>
          <w:tcPr>
            <w:tcW w:w="1171" w:type="dxa"/>
            <w:shd w:val="clear" w:color="auto" w:fill="FFFFFF" w:themeFill="background1"/>
          </w:tcPr>
          <w:p w14:paraId="3F6537D1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Alfanumérico</w:t>
            </w:r>
          </w:p>
        </w:tc>
        <w:tc>
          <w:tcPr>
            <w:tcW w:w="1187" w:type="dxa"/>
            <w:shd w:val="clear" w:color="auto" w:fill="FFFFFF" w:themeFill="background1"/>
          </w:tcPr>
          <w:p w14:paraId="291B2D83" w14:textId="77777777" w:rsidR="00A46FA3" w:rsidRPr="001B764C" w:rsidRDefault="000E4C4A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ax 15 caracteres</w:t>
            </w:r>
          </w:p>
        </w:tc>
        <w:tc>
          <w:tcPr>
            <w:tcW w:w="519" w:type="dxa"/>
            <w:shd w:val="clear" w:color="auto" w:fill="FFFFFF" w:themeFill="background1"/>
          </w:tcPr>
          <w:p w14:paraId="12ADB33D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S</w:t>
            </w:r>
          </w:p>
        </w:tc>
        <w:tc>
          <w:tcPr>
            <w:tcW w:w="1083" w:type="dxa"/>
            <w:shd w:val="clear" w:color="auto" w:fill="FFFFFF" w:themeFill="background1"/>
          </w:tcPr>
          <w:p w14:paraId="2CC1EAED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Si</w:t>
            </w:r>
          </w:p>
        </w:tc>
        <w:tc>
          <w:tcPr>
            <w:tcW w:w="951" w:type="dxa"/>
            <w:shd w:val="clear" w:color="auto" w:fill="FFFFFF" w:themeFill="background1"/>
          </w:tcPr>
          <w:p w14:paraId="265E4FAE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N/A</w:t>
            </w:r>
          </w:p>
        </w:tc>
        <w:tc>
          <w:tcPr>
            <w:tcW w:w="951" w:type="dxa"/>
            <w:shd w:val="clear" w:color="auto" w:fill="FFFFFF" w:themeFill="background1"/>
          </w:tcPr>
          <w:p w14:paraId="0B2387ED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N/A</w:t>
            </w:r>
          </w:p>
        </w:tc>
        <w:tc>
          <w:tcPr>
            <w:tcW w:w="1420" w:type="dxa"/>
            <w:shd w:val="clear" w:color="auto" w:fill="FFFFFF" w:themeFill="background1"/>
          </w:tcPr>
          <w:p w14:paraId="6D224E09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uestra el nombre del usuario que i</w:t>
            </w:r>
            <w:r w:rsidR="000E4C4A"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n</w:t>
            </w: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 xml:space="preserve">greso. </w:t>
            </w:r>
          </w:p>
        </w:tc>
      </w:tr>
      <w:tr w:rsidR="00A46FA3" w:rsidRPr="001B764C" w14:paraId="2B1AA1B7" w14:textId="77777777" w:rsidTr="00CE6C63">
        <w:trPr>
          <w:gridAfter w:val="1"/>
          <w:wAfter w:w="12" w:type="dxa"/>
          <w:trHeight w:val="148"/>
        </w:trPr>
        <w:tc>
          <w:tcPr>
            <w:tcW w:w="993" w:type="dxa"/>
            <w:shd w:val="clear" w:color="auto" w:fill="FFFFFF" w:themeFill="background1"/>
          </w:tcPr>
          <w:p w14:paraId="43A3A2A3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Cerrar sesión</w:t>
            </w:r>
          </w:p>
        </w:tc>
        <w:tc>
          <w:tcPr>
            <w:tcW w:w="828" w:type="dxa"/>
            <w:shd w:val="clear" w:color="auto" w:fill="FFFFFF" w:themeFill="background1"/>
          </w:tcPr>
          <w:p w14:paraId="77A32F5D" w14:textId="77777777" w:rsidR="00A46FA3" w:rsidRPr="001B764C" w:rsidRDefault="001B764C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Botón</w:t>
            </w:r>
          </w:p>
        </w:tc>
        <w:tc>
          <w:tcPr>
            <w:tcW w:w="1171" w:type="dxa"/>
            <w:shd w:val="clear" w:color="auto" w:fill="FFFFFF" w:themeFill="background1"/>
          </w:tcPr>
          <w:p w14:paraId="4A5CEF0E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Texto</w:t>
            </w:r>
          </w:p>
        </w:tc>
        <w:tc>
          <w:tcPr>
            <w:tcW w:w="1187" w:type="dxa"/>
            <w:shd w:val="clear" w:color="auto" w:fill="FFFFFF" w:themeFill="background1"/>
          </w:tcPr>
          <w:p w14:paraId="6A4BD80E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</w:p>
        </w:tc>
        <w:tc>
          <w:tcPr>
            <w:tcW w:w="519" w:type="dxa"/>
            <w:shd w:val="clear" w:color="auto" w:fill="FFFFFF" w:themeFill="background1"/>
          </w:tcPr>
          <w:p w14:paraId="7AAC8778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E</w:t>
            </w:r>
          </w:p>
        </w:tc>
        <w:tc>
          <w:tcPr>
            <w:tcW w:w="1083" w:type="dxa"/>
            <w:shd w:val="clear" w:color="auto" w:fill="FFFFFF" w:themeFill="background1"/>
          </w:tcPr>
          <w:p w14:paraId="47D6067F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</w:p>
        </w:tc>
        <w:tc>
          <w:tcPr>
            <w:tcW w:w="951" w:type="dxa"/>
            <w:shd w:val="clear" w:color="auto" w:fill="FFFFFF" w:themeFill="background1"/>
          </w:tcPr>
          <w:p w14:paraId="78C4125F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anual</w:t>
            </w:r>
          </w:p>
        </w:tc>
        <w:tc>
          <w:tcPr>
            <w:tcW w:w="951" w:type="dxa"/>
            <w:shd w:val="clear" w:color="auto" w:fill="FFFFFF" w:themeFill="background1"/>
          </w:tcPr>
          <w:p w14:paraId="1501B75B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No</w:t>
            </w:r>
          </w:p>
        </w:tc>
        <w:tc>
          <w:tcPr>
            <w:tcW w:w="1420" w:type="dxa"/>
            <w:shd w:val="clear" w:color="auto" w:fill="FFFFFF" w:themeFill="background1"/>
          </w:tcPr>
          <w:p w14:paraId="7DE3E6CF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Cierra la sesión del usuario.</w:t>
            </w:r>
          </w:p>
        </w:tc>
      </w:tr>
      <w:tr w:rsidR="00A46FA3" w:rsidRPr="001B764C" w14:paraId="71A38647" w14:textId="77777777" w:rsidTr="00CE6C63">
        <w:trPr>
          <w:gridAfter w:val="1"/>
          <w:wAfter w:w="12" w:type="dxa"/>
          <w:trHeight w:val="148"/>
        </w:trPr>
        <w:tc>
          <w:tcPr>
            <w:tcW w:w="993" w:type="dxa"/>
            <w:shd w:val="clear" w:color="auto" w:fill="auto"/>
          </w:tcPr>
          <w:p w14:paraId="37BAAF8A" w14:textId="77777777" w:rsidR="00A46FA3" w:rsidRPr="001B764C" w:rsidRDefault="001B764C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enú</w:t>
            </w:r>
          </w:p>
        </w:tc>
        <w:tc>
          <w:tcPr>
            <w:tcW w:w="828" w:type="dxa"/>
            <w:shd w:val="clear" w:color="auto" w:fill="auto"/>
          </w:tcPr>
          <w:p w14:paraId="0FED149B" w14:textId="77777777" w:rsidR="00A46FA3" w:rsidRPr="001B764C" w:rsidRDefault="001B764C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enú</w:t>
            </w:r>
          </w:p>
        </w:tc>
        <w:tc>
          <w:tcPr>
            <w:tcW w:w="1171" w:type="dxa"/>
            <w:shd w:val="clear" w:color="auto" w:fill="auto"/>
          </w:tcPr>
          <w:p w14:paraId="153C3F20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Alfanumérico</w:t>
            </w:r>
          </w:p>
        </w:tc>
        <w:tc>
          <w:tcPr>
            <w:tcW w:w="1187" w:type="dxa"/>
            <w:shd w:val="clear" w:color="auto" w:fill="auto"/>
          </w:tcPr>
          <w:p w14:paraId="434E66AC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</w:p>
        </w:tc>
        <w:tc>
          <w:tcPr>
            <w:tcW w:w="519" w:type="dxa"/>
            <w:shd w:val="clear" w:color="auto" w:fill="auto"/>
          </w:tcPr>
          <w:p w14:paraId="31C5A93B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E</w:t>
            </w:r>
          </w:p>
        </w:tc>
        <w:tc>
          <w:tcPr>
            <w:tcW w:w="1083" w:type="dxa"/>
            <w:shd w:val="clear" w:color="auto" w:fill="auto"/>
          </w:tcPr>
          <w:p w14:paraId="06FA009F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N/A</w:t>
            </w:r>
          </w:p>
        </w:tc>
        <w:tc>
          <w:tcPr>
            <w:tcW w:w="951" w:type="dxa"/>
            <w:shd w:val="clear" w:color="auto" w:fill="auto"/>
          </w:tcPr>
          <w:p w14:paraId="3FF6927A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anual</w:t>
            </w:r>
          </w:p>
        </w:tc>
        <w:tc>
          <w:tcPr>
            <w:tcW w:w="951" w:type="dxa"/>
            <w:shd w:val="clear" w:color="auto" w:fill="auto"/>
          </w:tcPr>
          <w:p w14:paraId="715E2D6E" w14:textId="77777777" w:rsidR="00A46FA3" w:rsidRPr="001B764C" w:rsidRDefault="00A46FA3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Sí</w:t>
            </w:r>
          </w:p>
        </w:tc>
        <w:tc>
          <w:tcPr>
            <w:tcW w:w="1420" w:type="dxa"/>
            <w:shd w:val="clear" w:color="auto" w:fill="auto"/>
          </w:tcPr>
          <w:p w14:paraId="4501D05E" w14:textId="77777777" w:rsidR="00A46FA3" w:rsidRPr="001B764C" w:rsidRDefault="001B764C" w:rsidP="00A46FA3">
            <w:pPr>
              <w:rPr>
                <w:rFonts w:asciiTheme="majorHAnsi" w:hAnsiTheme="majorHAnsi" w:cstheme="majorHAnsi"/>
                <w:bCs/>
                <w:sz w:val="16"/>
                <w:szCs w:val="16"/>
              </w:rPr>
            </w:pPr>
            <w:r w:rsidRPr="001B764C">
              <w:rPr>
                <w:rFonts w:asciiTheme="majorHAnsi" w:hAnsiTheme="majorHAnsi" w:cstheme="majorHAnsi"/>
                <w:bCs/>
                <w:sz w:val="16"/>
                <w:szCs w:val="16"/>
              </w:rPr>
              <w:t>Muestra el menú para Agentes.</w:t>
            </w:r>
          </w:p>
        </w:tc>
      </w:tr>
    </w:tbl>
    <w:p w14:paraId="296353B8" w14:textId="77777777" w:rsidR="00A46FA3" w:rsidRPr="001B764C" w:rsidRDefault="00A46FA3" w:rsidP="00A46FA3">
      <w:pPr>
        <w:rPr>
          <w:rFonts w:asciiTheme="majorHAnsi" w:hAnsiTheme="majorHAnsi" w:cstheme="majorHAnsi"/>
          <w:lang w:eastAsia="es-ES"/>
        </w:rPr>
      </w:pPr>
    </w:p>
    <w:p w14:paraId="628F927B" w14:textId="77777777" w:rsidR="00A46FA3" w:rsidRPr="001B764C" w:rsidRDefault="00A46FA3" w:rsidP="00A46FA3">
      <w:pPr>
        <w:rPr>
          <w:rFonts w:asciiTheme="majorHAnsi" w:hAnsiTheme="majorHAnsi" w:cstheme="majorHAnsi"/>
          <w:sz w:val="18"/>
          <w:szCs w:val="18"/>
        </w:rPr>
      </w:pPr>
    </w:p>
    <w:tbl>
      <w:tblPr>
        <w:tblW w:w="9175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80"/>
        <w:tblLayout w:type="fixed"/>
        <w:tblLook w:val="0000" w:firstRow="0" w:lastRow="0" w:firstColumn="0" w:lastColumn="0" w:noHBand="0" w:noVBand="0"/>
      </w:tblPr>
      <w:tblGrid>
        <w:gridCol w:w="2241"/>
        <w:gridCol w:w="4678"/>
        <w:gridCol w:w="2256"/>
      </w:tblGrid>
      <w:tr w:rsidR="00A46FA3" w:rsidRPr="001B764C" w14:paraId="2749D3AB" w14:textId="77777777" w:rsidTr="001B764C">
        <w:trPr>
          <w:trHeight w:val="440"/>
          <w:tblHeader/>
        </w:trPr>
        <w:tc>
          <w:tcPr>
            <w:tcW w:w="2241" w:type="dxa"/>
            <w:shd w:val="clear" w:color="auto" w:fill="CCCCCC"/>
          </w:tcPr>
          <w:p w14:paraId="38F37451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Cs w:val="20"/>
              </w:rPr>
              <w:t>Nombre del catálogo</w:t>
            </w:r>
          </w:p>
        </w:tc>
        <w:tc>
          <w:tcPr>
            <w:tcW w:w="4678" w:type="dxa"/>
            <w:shd w:val="clear" w:color="auto" w:fill="CCCCCC"/>
          </w:tcPr>
          <w:p w14:paraId="6EC21606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/>
                <w:bCs/>
                <w:szCs w:val="20"/>
              </w:rPr>
              <w:br w:type="page"/>
              <w:t xml:space="preserve">Descripción del catálogo </w:t>
            </w:r>
          </w:p>
        </w:tc>
        <w:tc>
          <w:tcPr>
            <w:tcW w:w="2256" w:type="dxa"/>
            <w:shd w:val="clear" w:color="auto" w:fill="CCCCCC"/>
          </w:tcPr>
          <w:p w14:paraId="26D3D2C7" w14:textId="77777777" w:rsidR="00A46FA3" w:rsidRPr="001B764C" w:rsidRDefault="00A46FA3" w:rsidP="00A46FA3">
            <w:pPr>
              <w:rPr>
                <w:rFonts w:asciiTheme="majorHAnsi" w:hAnsiTheme="majorHAnsi" w:cstheme="majorHAnsi"/>
                <w:b/>
                <w:bCs/>
              </w:rPr>
            </w:pPr>
            <w:r w:rsidRPr="001B764C">
              <w:rPr>
                <w:rFonts w:asciiTheme="majorHAnsi" w:hAnsiTheme="majorHAnsi" w:cstheme="majorHAnsi"/>
                <w:b/>
                <w:bCs/>
              </w:rPr>
              <w:t>Valores</w:t>
            </w:r>
          </w:p>
        </w:tc>
      </w:tr>
      <w:tr w:rsidR="00A46FA3" w:rsidRPr="001B764C" w14:paraId="776CA501" w14:textId="77777777" w:rsidTr="001B764C">
        <w:tblPrEx>
          <w:shd w:val="clear" w:color="auto" w:fill="auto"/>
        </w:tblPrEx>
        <w:trPr>
          <w:trHeight w:val="440"/>
        </w:trPr>
        <w:tc>
          <w:tcPr>
            <w:tcW w:w="2241" w:type="dxa"/>
          </w:tcPr>
          <w:p w14:paraId="564A0383" w14:textId="40FAD577" w:rsidR="00A46FA3" w:rsidRPr="001B764C" w:rsidRDefault="001B764C" w:rsidP="00EB1C34">
            <w:pPr>
              <w:rPr>
                <w:rFonts w:asciiTheme="majorHAnsi" w:hAnsiTheme="majorHAnsi" w:cstheme="majorHAnsi"/>
                <w:szCs w:val="20"/>
              </w:rPr>
            </w:pPr>
            <w:r w:rsidRPr="001B764C">
              <w:rPr>
                <w:rFonts w:asciiTheme="majorHAnsi" w:hAnsiTheme="majorHAnsi" w:cstheme="majorHAnsi"/>
                <w:szCs w:val="20"/>
              </w:rPr>
              <w:t xml:space="preserve">Menú </w:t>
            </w:r>
            <w:r w:rsidR="00EB1C34">
              <w:rPr>
                <w:rFonts w:asciiTheme="majorHAnsi" w:hAnsiTheme="majorHAnsi" w:cstheme="majorHAnsi"/>
                <w:szCs w:val="20"/>
              </w:rPr>
              <w:t>Clientes</w:t>
            </w:r>
          </w:p>
        </w:tc>
        <w:tc>
          <w:tcPr>
            <w:tcW w:w="4678" w:type="dxa"/>
          </w:tcPr>
          <w:p w14:paraId="7075A1DD" w14:textId="010EA013" w:rsidR="00A46FA3" w:rsidRPr="001B764C" w:rsidRDefault="00A46FA3" w:rsidP="001B764C">
            <w:pPr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 xml:space="preserve">Muestra </w:t>
            </w:r>
            <w:r w:rsidR="001B764C" w:rsidRPr="001B764C">
              <w:rPr>
                <w:rFonts w:asciiTheme="majorHAnsi" w:hAnsiTheme="majorHAnsi" w:cstheme="majorHAnsi"/>
                <w:bCs/>
                <w:szCs w:val="20"/>
              </w:rPr>
              <w:t>el menú c</w:t>
            </w:r>
            <w:r w:rsidR="00EB1C34">
              <w:rPr>
                <w:rFonts w:asciiTheme="majorHAnsi" w:hAnsiTheme="majorHAnsi" w:cstheme="majorHAnsi"/>
                <w:bCs/>
                <w:szCs w:val="20"/>
              </w:rPr>
              <w:t>orrespondiente para los Clientes.</w:t>
            </w:r>
          </w:p>
        </w:tc>
        <w:tc>
          <w:tcPr>
            <w:tcW w:w="2256" w:type="dxa"/>
          </w:tcPr>
          <w:p w14:paraId="77118D74" w14:textId="457E6FA7" w:rsidR="00A46FA3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>
              <w:rPr>
                <w:rFonts w:asciiTheme="majorHAnsi" w:hAnsiTheme="majorHAnsi" w:cstheme="majorHAnsi"/>
                <w:bCs/>
                <w:szCs w:val="20"/>
              </w:rPr>
              <w:t xml:space="preserve">p.ej. Cotizaciones, </w:t>
            </w:r>
            <w:r w:rsidR="002E3ADA">
              <w:rPr>
                <w:rFonts w:asciiTheme="majorHAnsi" w:hAnsiTheme="majorHAnsi" w:cstheme="majorHAnsi"/>
                <w:bCs/>
                <w:szCs w:val="20"/>
              </w:rPr>
              <w:t>Promociones.</w:t>
            </w:r>
          </w:p>
        </w:tc>
      </w:tr>
      <w:tr w:rsidR="00EB1C34" w:rsidRPr="001B764C" w14:paraId="7E16EF8E" w14:textId="77777777" w:rsidTr="001B764C">
        <w:tblPrEx>
          <w:shd w:val="clear" w:color="auto" w:fill="auto"/>
        </w:tblPrEx>
        <w:trPr>
          <w:trHeight w:val="440"/>
        </w:trPr>
        <w:tc>
          <w:tcPr>
            <w:tcW w:w="2241" w:type="dxa"/>
          </w:tcPr>
          <w:p w14:paraId="1F82B801" w14:textId="40838722" w:rsidR="00EB1C34" w:rsidRPr="001B764C" w:rsidRDefault="00EB1C34" w:rsidP="00EB1C34">
            <w:pPr>
              <w:rPr>
                <w:rFonts w:asciiTheme="majorHAnsi" w:hAnsiTheme="majorHAnsi" w:cstheme="majorHAnsi"/>
                <w:szCs w:val="20"/>
              </w:rPr>
            </w:pPr>
            <w:r>
              <w:rPr>
                <w:rFonts w:asciiTheme="majorHAnsi" w:hAnsiTheme="majorHAnsi" w:cstheme="majorHAnsi"/>
                <w:szCs w:val="20"/>
              </w:rPr>
              <w:t>Menú Agentes</w:t>
            </w:r>
          </w:p>
        </w:tc>
        <w:tc>
          <w:tcPr>
            <w:tcW w:w="4678" w:type="dxa"/>
          </w:tcPr>
          <w:p w14:paraId="74D9B775" w14:textId="2D834932" w:rsidR="00EB1C34" w:rsidRPr="001B764C" w:rsidRDefault="00EB1C34" w:rsidP="001B764C">
            <w:pPr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>Muestra el menú c</w:t>
            </w:r>
            <w:r>
              <w:rPr>
                <w:rFonts w:asciiTheme="majorHAnsi" w:hAnsiTheme="majorHAnsi" w:cstheme="majorHAnsi"/>
                <w:bCs/>
                <w:szCs w:val="20"/>
              </w:rPr>
              <w:t>orrespondiente para los Agentes.</w:t>
            </w:r>
          </w:p>
        </w:tc>
        <w:tc>
          <w:tcPr>
            <w:tcW w:w="2256" w:type="dxa"/>
          </w:tcPr>
          <w:p w14:paraId="56634F0D" w14:textId="6E35CA72" w:rsidR="00EB1C34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>
              <w:rPr>
                <w:rFonts w:asciiTheme="majorHAnsi" w:hAnsiTheme="majorHAnsi" w:cstheme="majorHAnsi"/>
                <w:bCs/>
                <w:szCs w:val="20"/>
              </w:rPr>
              <w:t xml:space="preserve">p.ej. </w:t>
            </w:r>
            <w:r w:rsidRPr="001B764C">
              <w:rPr>
                <w:rFonts w:asciiTheme="majorHAnsi" w:hAnsiTheme="majorHAnsi" w:cstheme="majorHAnsi"/>
                <w:bCs/>
                <w:szCs w:val="20"/>
              </w:rPr>
              <w:t>Envío de trámites</w:t>
            </w:r>
          </w:p>
          <w:p w14:paraId="3ADC77FF" w14:textId="77777777" w:rsidR="00EB1C34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>Consulta de trámites</w:t>
            </w:r>
          </w:p>
          <w:p w14:paraId="36F4360C" w14:textId="77777777" w:rsidR="00EB1C34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 xml:space="preserve"> Mi cartera</w:t>
            </w:r>
          </w:p>
          <w:p w14:paraId="51CA3DFB" w14:textId="77777777" w:rsidR="00EB1C34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>Estados de cuenta</w:t>
            </w:r>
          </w:p>
          <w:p w14:paraId="5F5FED14" w14:textId="56B894EF" w:rsidR="00EB1C34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 xml:space="preserve"> Histórico de trámites</w:t>
            </w:r>
          </w:p>
        </w:tc>
      </w:tr>
      <w:tr w:rsidR="00EB1C34" w:rsidRPr="001B764C" w14:paraId="1A4A6BB3" w14:textId="77777777" w:rsidTr="001B764C">
        <w:tblPrEx>
          <w:shd w:val="clear" w:color="auto" w:fill="auto"/>
        </w:tblPrEx>
        <w:trPr>
          <w:trHeight w:val="440"/>
        </w:trPr>
        <w:tc>
          <w:tcPr>
            <w:tcW w:w="2241" w:type="dxa"/>
          </w:tcPr>
          <w:p w14:paraId="140C17A2" w14:textId="1681D66C" w:rsidR="00EB1C34" w:rsidRDefault="00EB1C34" w:rsidP="00A46FA3">
            <w:pPr>
              <w:rPr>
                <w:rFonts w:asciiTheme="majorHAnsi" w:hAnsiTheme="majorHAnsi" w:cstheme="majorHAnsi"/>
                <w:szCs w:val="20"/>
              </w:rPr>
            </w:pPr>
            <w:r>
              <w:rPr>
                <w:rFonts w:asciiTheme="majorHAnsi" w:hAnsiTheme="majorHAnsi" w:cstheme="majorHAnsi"/>
                <w:szCs w:val="20"/>
              </w:rPr>
              <w:t>Menú Operativos</w:t>
            </w:r>
          </w:p>
        </w:tc>
        <w:tc>
          <w:tcPr>
            <w:tcW w:w="4678" w:type="dxa"/>
          </w:tcPr>
          <w:p w14:paraId="2EF3673D" w14:textId="2EEBF884" w:rsidR="00EB1C34" w:rsidRPr="001B764C" w:rsidRDefault="00EB1C34" w:rsidP="001B764C">
            <w:pPr>
              <w:rPr>
                <w:rFonts w:asciiTheme="majorHAnsi" w:hAnsiTheme="majorHAnsi" w:cstheme="majorHAnsi"/>
                <w:bCs/>
                <w:szCs w:val="20"/>
              </w:rPr>
            </w:pPr>
            <w:r w:rsidRPr="001B764C">
              <w:rPr>
                <w:rFonts w:asciiTheme="majorHAnsi" w:hAnsiTheme="majorHAnsi" w:cstheme="majorHAnsi"/>
                <w:bCs/>
                <w:szCs w:val="20"/>
              </w:rPr>
              <w:t>Muestra el menú c</w:t>
            </w:r>
            <w:r>
              <w:rPr>
                <w:rFonts w:asciiTheme="majorHAnsi" w:hAnsiTheme="majorHAnsi" w:cstheme="majorHAnsi"/>
                <w:bCs/>
                <w:szCs w:val="20"/>
              </w:rPr>
              <w:t>orrespondiente para los Operativos.</w:t>
            </w:r>
          </w:p>
        </w:tc>
        <w:tc>
          <w:tcPr>
            <w:tcW w:w="2256" w:type="dxa"/>
          </w:tcPr>
          <w:p w14:paraId="4ACC4A47" w14:textId="12606F07" w:rsidR="00EB1C34" w:rsidRPr="001B764C" w:rsidRDefault="00EB1C34" w:rsidP="00EB1C34">
            <w:pPr>
              <w:spacing w:after="0" w:line="240" w:lineRule="auto"/>
              <w:rPr>
                <w:rFonts w:asciiTheme="majorHAnsi" w:hAnsiTheme="majorHAnsi" w:cstheme="majorHAnsi"/>
                <w:bCs/>
                <w:szCs w:val="20"/>
              </w:rPr>
            </w:pPr>
            <w:r>
              <w:rPr>
                <w:rFonts w:asciiTheme="majorHAnsi" w:hAnsiTheme="majorHAnsi" w:cstheme="majorHAnsi"/>
                <w:bCs/>
                <w:szCs w:val="20"/>
              </w:rPr>
              <w:t>p.ej. Administrar agentes</w:t>
            </w:r>
          </w:p>
        </w:tc>
      </w:tr>
    </w:tbl>
    <w:p w14:paraId="1E031FF6" w14:textId="77777777" w:rsidR="00A46FA3" w:rsidRPr="001B764C" w:rsidRDefault="00A46FA3" w:rsidP="00A46FA3">
      <w:pPr>
        <w:rPr>
          <w:rFonts w:asciiTheme="majorHAnsi" w:hAnsiTheme="majorHAnsi" w:cstheme="majorHAnsi"/>
          <w:sz w:val="18"/>
          <w:szCs w:val="18"/>
          <w:lang w:val="pt-BR"/>
        </w:rPr>
      </w:pPr>
    </w:p>
    <w:p w14:paraId="51003310" w14:textId="77777777" w:rsidR="00A46FA3" w:rsidRPr="001B764C" w:rsidRDefault="00A46FA3" w:rsidP="00A46FA3">
      <w:pPr>
        <w:rPr>
          <w:rFonts w:asciiTheme="majorHAnsi" w:hAnsiTheme="majorHAnsi" w:cstheme="majorHAnsi"/>
          <w:sz w:val="18"/>
          <w:szCs w:val="18"/>
        </w:rPr>
      </w:pPr>
    </w:p>
    <w:p w14:paraId="6D362D14" w14:textId="576AACF1" w:rsidR="001B764C" w:rsidRDefault="008D5F47" w:rsidP="000D0020">
      <w:pPr>
        <w:rPr>
          <w:lang w:eastAsia="es-ES"/>
        </w:rPr>
      </w:pPr>
      <w:r>
        <w:rPr>
          <w:lang w:eastAsia="es-ES"/>
        </w:rPr>
        <w:t xml:space="preserve"> </w:t>
      </w:r>
    </w:p>
    <w:p w14:paraId="526C4F7A" w14:textId="77777777" w:rsidR="00A46FA3" w:rsidRPr="001B764C" w:rsidRDefault="00A46FA3" w:rsidP="000D0020">
      <w:pPr>
        <w:rPr>
          <w:lang w:eastAsia="es-ES"/>
        </w:rPr>
      </w:pPr>
    </w:p>
    <w:sectPr w:rsidR="00A46FA3" w:rsidRPr="001B764C" w:rsidSect="00C1319B">
      <w:headerReference w:type="default" r:id="rId26"/>
      <w:footerReference w:type="default" r:id="rId27"/>
      <w:headerReference w:type="first" r:id="rId28"/>
      <w:footerReference w:type="first" r:id="rId29"/>
      <w:pgSz w:w="11906" w:h="16838"/>
      <w:pgMar w:top="1843" w:right="1701" w:bottom="1417" w:left="1701" w:header="708" w:footer="708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621E7DA" w15:done="0"/>
  <w15:commentEx w15:paraId="5ACF3811" w15:done="0"/>
  <w15:commentEx w15:paraId="3F8B92B1" w15:done="0"/>
  <w15:commentEx w15:paraId="55929873" w15:done="0"/>
  <w15:commentEx w15:paraId="4D7DB948" w15:done="0"/>
  <w15:commentEx w15:paraId="103E1AA7" w15:done="0"/>
  <w15:commentEx w15:paraId="16F6683F" w15:done="0"/>
  <w15:commentEx w15:paraId="429BCD1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621E7DA" w16cid:durableId="1D56B0EA"/>
  <w16cid:commentId w16cid:paraId="5ACF3811" w16cid:durableId="1D56B0D5"/>
  <w16cid:commentId w16cid:paraId="3F8B92B1" w16cid:durableId="1D56F7A6"/>
  <w16cid:commentId w16cid:paraId="55929873" w16cid:durableId="1D56F82D"/>
  <w16cid:commentId w16cid:paraId="4D7DB948" w16cid:durableId="1D56FAF9"/>
  <w16cid:commentId w16cid:paraId="103E1AA7" w16cid:durableId="1D56FCCC"/>
  <w16cid:commentId w16cid:paraId="16F6683F" w16cid:durableId="1D56FCF8"/>
  <w16cid:commentId w16cid:paraId="429BCD13" w16cid:durableId="1D56FDE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483075" w14:textId="77777777" w:rsidR="004D6AB0" w:rsidRDefault="004D6AB0" w:rsidP="0067541C">
      <w:pPr>
        <w:spacing w:after="0" w:line="240" w:lineRule="auto"/>
      </w:pPr>
      <w:r>
        <w:separator/>
      </w:r>
    </w:p>
  </w:endnote>
  <w:endnote w:type="continuationSeparator" w:id="0">
    <w:p w14:paraId="2DE3459F" w14:textId="77777777" w:rsidR="004D6AB0" w:rsidRDefault="004D6AB0" w:rsidP="006754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873"/>
    </w:tblGrid>
    <w:tr w:rsidR="00EC2C32" w14:paraId="5B4F6279" w14:textId="77777777" w:rsidTr="00286B0C">
      <w:tc>
        <w:tcPr>
          <w:tcW w:w="4500" w:type="pct"/>
          <w:tcBorders>
            <w:top w:val="single" w:sz="4" w:space="0" w:color="000000" w:themeColor="text1"/>
          </w:tcBorders>
        </w:tcPr>
        <w:p w14:paraId="59644D25" w14:textId="21111DA9" w:rsidR="00EC2C32" w:rsidRPr="00E23056" w:rsidRDefault="004D6AB0" w:rsidP="005D1E0D">
          <w:pPr>
            <w:pStyle w:val="Piedepgina"/>
            <w:rPr>
              <w:lang w:val="es-MX"/>
            </w:rPr>
          </w:pPr>
          <w:sdt>
            <w:sdtPr>
              <w:rPr>
                <w:lang w:val="es-MX"/>
              </w:r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EC2C32">
                <w:t>D-Ti Soluciones</w:t>
              </w:r>
            </w:sdtContent>
          </w:sdt>
          <w:r w:rsidR="00EC2C32">
            <w:rPr>
              <w:lang w:val="es-MX"/>
            </w:rPr>
            <w:t xml:space="preserve">                                                        Portal de Emisión Web – Login Normal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FFC000"/>
        </w:tcPr>
        <w:p w14:paraId="77F05DE7" w14:textId="1CF1DF1D" w:rsidR="00EC2C32" w:rsidRPr="0067541C" w:rsidRDefault="00EC2C32" w:rsidP="00E34B92">
          <w:pPr>
            <w:pStyle w:val="Encabezado"/>
            <w:jc w:val="right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B569CC" w:rsidRPr="00B569CC">
            <w:rPr>
              <w:noProof/>
              <w:color w:val="FFFFFF" w:themeColor="background1"/>
            </w:rPr>
            <w:t>2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0F81AA08" w14:textId="77777777" w:rsidR="00EC2C32" w:rsidRDefault="00EC2C32" w:rsidP="0067541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873"/>
    </w:tblGrid>
    <w:tr w:rsidR="00EC2C32" w14:paraId="2F5B6313" w14:textId="77777777" w:rsidTr="001A4A20">
      <w:tc>
        <w:tcPr>
          <w:tcW w:w="4500" w:type="pct"/>
          <w:tcBorders>
            <w:top w:val="single" w:sz="4" w:space="0" w:color="000000" w:themeColor="text1"/>
          </w:tcBorders>
        </w:tcPr>
        <w:p w14:paraId="298AB3BF" w14:textId="77777777" w:rsidR="00EC2C32" w:rsidRPr="00E23056" w:rsidRDefault="004D6AB0" w:rsidP="005D1E0D">
          <w:pPr>
            <w:pStyle w:val="Piedepgina"/>
            <w:rPr>
              <w:lang w:val="es-MX"/>
            </w:rPr>
          </w:pPr>
          <w:sdt>
            <w:sdtPr>
              <w:rPr>
                <w:lang w:val="es-MX"/>
              </w:rPr>
              <w:alias w:val="Compañía"/>
              <w:id w:val="539250070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EC2C32">
                <w:t>D-Ti Soluciones</w:t>
              </w:r>
            </w:sdtContent>
          </w:sdt>
          <w:r w:rsidR="00EC2C32">
            <w:rPr>
              <w:lang w:val="es-MX"/>
            </w:rPr>
            <w:t xml:space="preserve">                                                                  Portal de Emisiones Web – Login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FFC000"/>
        </w:tcPr>
        <w:p w14:paraId="491E6D7E" w14:textId="3B99A630" w:rsidR="00EC2C32" w:rsidRPr="0067541C" w:rsidRDefault="00EC2C32" w:rsidP="001A4A20">
          <w:pPr>
            <w:pStyle w:val="Encabezado"/>
            <w:jc w:val="right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B569CC" w:rsidRPr="00B569CC">
            <w:rPr>
              <w:noProof/>
              <w:color w:val="FFFFFF" w:themeColor="background1"/>
            </w:rPr>
            <w:t>1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5FF4A3BF" w14:textId="77777777" w:rsidR="00EC2C32" w:rsidRPr="005D1E0D" w:rsidRDefault="00EC2C32" w:rsidP="005D1E0D">
    <w:pPr>
      <w:pStyle w:val="Piedepgina"/>
    </w:pPr>
    <w:r>
      <w:t>Agosto, 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EF4075" w14:textId="77777777" w:rsidR="004D6AB0" w:rsidRDefault="004D6AB0" w:rsidP="0067541C">
      <w:pPr>
        <w:spacing w:after="0" w:line="240" w:lineRule="auto"/>
      </w:pPr>
      <w:r>
        <w:separator/>
      </w:r>
    </w:p>
  </w:footnote>
  <w:footnote w:type="continuationSeparator" w:id="0">
    <w:p w14:paraId="1EA3D458" w14:textId="77777777" w:rsidR="004D6AB0" w:rsidRDefault="004D6AB0" w:rsidP="006754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8885FE5" w14:textId="77777777" w:rsidR="00EC2C32" w:rsidRDefault="00EC2C32" w:rsidP="00C1319B">
    <w:pPr>
      <w:pStyle w:val="Encabezado"/>
      <w:jc w:val="right"/>
    </w:pPr>
    <w:r>
      <w:rPr>
        <w:noProof/>
        <w:lang w:val="es-MX" w:eastAsia="es-MX"/>
      </w:rPr>
      <w:drawing>
        <wp:anchor distT="0" distB="0" distL="114300" distR="114300" simplePos="0" relativeHeight="251661312" behindDoc="1" locked="0" layoutInCell="1" allowOverlap="1" wp14:anchorId="2251EC18" wp14:editId="3BDB074C">
          <wp:simplePos x="0" y="0"/>
          <wp:positionH relativeFrom="column">
            <wp:posOffset>-127635</wp:posOffset>
          </wp:positionH>
          <wp:positionV relativeFrom="paragraph">
            <wp:posOffset>-350239</wp:posOffset>
          </wp:positionV>
          <wp:extent cx="851535" cy="914400"/>
          <wp:effectExtent l="0" t="0" r="0" b="0"/>
          <wp:wrapNone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51535" cy="914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B06C2C">
      <w:rPr>
        <w:rFonts w:cs="Arial"/>
        <w:bCs/>
        <w:noProof/>
        <w:sz w:val="24"/>
        <w:szCs w:val="24"/>
        <w:lang w:val="es-MX" w:eastAsia="es-MX"/>
      </w:rPr>
      <w:drawing>
        <wp:inline distT="0" distB="0" distL="0" distR="0" wp14:anchorId="5CB3B963" wp14:editId="75DBEF71">
          <wp:extent cx="1786081" cy="495300"/>
          <wp:effectExtent l="19050" t="0" r="4619" b="0"/>
          <wp:docPr id="9" name="Imagen 1" descr="C:\Users\Raga\Documents\DTi-fINANCIAMIENTO\logo_head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Raga\Documents\DTi-fINANCIAMIENTO\logo_header.pn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6081" cy="495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A27486" w14:textId="77777777" w:rsidR="00EC2C32" w:rsidRDefault="00EC2C32">
    <w:pPr>
      <w:pStyle w:val="Encabezado"/>
    </w:pPr>
    <w:r w:rsidRPr="00B06C2C">
      <w:rPr>
        <w:rFonts w:cs="Arial"/>
        <w:bCs/>
        <w:noProof/>
        <w:sz w:val="24"/>
        <w:szCs w:val="24"/>
        <w:lang w:val="es-MX" w:eastAsia="es-MX"/>
      </w:rPr>
      <w:drawing>
        <wp:anchor distT="0" distB="0" distL="114300" distR="114300" simplePos="0" relativeHeight="251662336" behindDoc="1" locked="0" layoutInCell="1" allowOverlap="1" wp14:anchorId="117DB226" wp14:editId="1E280518">
          <wp:simplePos x="0" y="0"/>
          <wp:positionH relativeFrom="column">
            <wp:posOffset>3996690</wp:posOffset>
          </wp:positionH>
          <wp:positionV relativeFrom="paragraph">
            <wp:posOffset>-106680</wp:posOffset>
          </wp:positionV>
          <wp:extent cx="1786081" cy="495300"/>
          <wp:effectExtent l="0" t="0" r="0" b="0"/>
          <wp:wrapNone/>
          <wp:docPr id="4" name="Imagen 1" descr="C:\Users\Raga\Documents\DTi-fINANCIAMIENTO\logo_head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Raga\Documents\DTi-fINANCIAMIENTO\logo_header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6081" cy="495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s-MX" w:eastAsia="es-MX"/>
      </w:rPr>
      <w:drawing>
        <wp:anchor distT="0" distB="0" distL="114300" distR="114300" simplePos="0" relativeHeight="251659264" behindDoc="1" locked="0" layoutInCell="1" allowOverlap="1" wp14:anchorId="0058206C" wp14:editId="4FE07346">
          <wp:simplePos x="0" y="0"/>
          <wp:positionH relativeFrom="column">
            <wp:posOffset>-327660</wp:posOffset>
          </wp:positionH>
          <wp:positionV relativeFrom="paragraph">
            <wp:posOffset>-344805</wp:posOffset>
          </wp:positionV>
          <wp:extent cx="851535" cy="914400"/>
          <wp:effectExtent l="0" t="0" r="0" b="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51535" cy="914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A09B8"/>
    <w:multiLevelType w:val="hybridMultilevel"/>
    <w:tmpl w:val="E1BA1A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EB3224"/>
    <w:multiLevelType w:val="hybridMultilevel"/>
    <w:tmpl w:val="E1BA1A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2706E0"/>
    <w:multiLevelType w:val="hybridMultilevel"/>
    <w:tmpl w:val="A4C6AD2E"/>
    <w:lvl w:ilvl="0" w:tplc="D7C4FBA6">
      <w:start w:val="1"/>
      <w:numFmt w:val="bullet"/>
      <w:lvlText w:val="-"/>
      <w:lvlJc w:val="left"/>
      <w:pPr>
        <w:ind w:left="720" w:hanging="360"/>
      </w:pPr>
      <w:rPr>
        <w:rFonts w:ascii="Arial Narrow" w:eastAsiaTheme="minorHAnsi" w:hAnsi="Arial Narrow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9368E1"/>
    <w:multiLevelType w:val="hybridMultilevel"/>
    <w:tmpl w:val="10CEEC98"/>
    <w:lvl w:ilvl="0" w:tplc="50B6A5D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442C74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C0E7131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E5A28DF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65E23F0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75E73F1"/>
    <w:multiLevelType w:val="multilevel"/>
    <w:tmpl w:val="2760FC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>
    <w:nsid w:val="29380411"/>
    <w:multiLevelType w:val="hybridMultilevel"/>
    <w:tmpl w:val="E1BA1A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69233C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3B15B69"/>
    <w:multiLevelType w:val="hybridMultilevel"/>
    <w:tmpl w:val="37A6650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B4F0D7B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F457F25"/>
    <w:multiLevelType w:val="hybridMultilevel"/>
    <w:tmpl w:val="E1BA1A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FCE7F42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44826B95"/>
    <w:multiLevelType w:val="hybridMultilevel"/>
    <w:tmpl w:val="02909C9C"/>
    <w:lvl w:ilvl="0" w:tplc="D8EA28B4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16"/>
      </w:rPr>
    </w:lvl>
    <w:lvl w:ilvl="1" w:tplc="04522A1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19E84E3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2D36D21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AFFCC52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2716FE0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8332AD50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45A8A07E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8F5C27B8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16">
    <w:nsid w:val="54144D31"/>
    <w:multiLevelType w:val="hybridMultilevel"/>
    <w:tmpl w:val="E1BA1A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861B90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67CF47E2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A4E0979"/>
    <w:multiLevelType w:val="multilevel"/>
    <w:tmpl w:val="37AADFD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0">
    <w:nsid w:val="726438D5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7C23215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15"/>
  </w:num>
  <w:num w:numId="3">
    <w:abstractNumId w:val="4"/>
  </w:num>
  <w:num w:numId="4">
    <w:abstractNumId w:val="11"/>
  </w:num>
  <w:num w:numId="5">
    <w:abstractNumId w:val="3"/>
  </w:num>
  <w:num w:numId="6">
    <w:abstractNumId w:val="19"/>
  </w:num>
  <w:num w:numId="7">
    <w:abstractNumId w:val="14"/>
  </w:num>
  <w:num w:numId="8">
    <w:abstractNumId w:val="17"/>
  </w:num>
  <w:num w:numId="9">
    <w:abstractNumId w:val="7"/>
  </w:num>
  <w:num w:numId="10">
    <w:abstractNumId w:val="2"/>
  </w:num>
  <w:num w:numId="11">
    <w:abstractNumId w:val="1"/>
  </w:num>
  <w:num w:numId="12">
    <w:abstractNumId w:val="13"/>
  </w:num>
  <w:num w:numId="13">
    <w:abstractNumId w:val="0"/>
  </w:num>
  <w:num w:numId="14">
    <w:abstractNumId w:val="9"/>
  </w:num>
  <w:num w:numId="15">
    <w:abstractNumId w:val="21"/>
  </w:num>
  <w:num w:numId="16">
    <w:abstractNumId w:val="10"/>
  </w:num>
  <w:num w:numId="17">
    <w:abstractNumId w:val="12"/>
  </w:num>
  <w:num w:numId="18">
    <w:abstractNumId w:val="6"/>
  </w:num>
  <w:num w:numId="19">
    <w:abstractNumId w:val="18"/>
  </w:num>
  <w:num w:numId="20">
    <w:abstractNumId w:val="20"/>
  </w:num>
  <w:num w:numId="21">
    <w:abstractNumId w:val="5"/>
  </w:num>
  <w:num w:numId="22">
    <w:abstractNumId w:val="16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suario de Windows">
    <w15:presenceInfo w15:providerId="None" w15:userId="Usuario de Window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541C"/>
    <w:rsid w:val="00003459"/>
    <w:rsid w:val="00004546"/>
    <w:rsid w:val="0000604E"/>
    <w:rsid w:val="0001167D"/>
    <w:rsid w:val="0001193A"/>
    <w:rsid w:val="000177CD"/>
    <w:rsid w:val="000220D6"/>
    <w:rsid w:val="000224E7"/>
    <w:rsid w:val="00022669"/>
    <w:rsid w:val="00026F60"/>
    <w:rsid w:val="00030E18"/>
    <w:rsid w:val="00034A7F"/>
    <w:rsid w:val="000366DB"/>
    <w:rsid w:val="000404EF"/>
    <w:rsid w:val="000428CC"/>
    <w:rsid w:val="00042CC7"/>
    <w:rsid w:val="00043473"/>
    <w:rsid w:val="00051BE7"/>
    <w:rsid w:val="00054141"/>
    <w:rsid w:val="000559BF"/>
    <w:rsid w:val="0006172B"/>
    <w:rsid w:val="00063D15"/>
    <w:rsid w:val="00064374"/>
    <w:rsid w:val="00064AF4"/>
    <w:rsid w:val="00065980"/>
    <w:rsid w:val="0006768F"/>
    <w:rsid w:val="00070C8D"/>
    <w:rsid w:val="00075D9E"/>
    <w:rsid w:val="00090A71"/>
    <w:rsid w:val="0009181D"/>
    <w:rsid w:val="000942B9"/>
    <w:rsid w:val="000977CC"/>
    <w:rsid w:val="000A6517"/>
    <w:rsid w:val="000B445D"/>
    <w:rsid w:val="000B4D0D"/>
    <w:rsid w:val="000B55BF"/>
    <w:rsid w:val="000B7184"/>
    <w:rsid w:val="000C18EE"/>
    <w:rsid w:val="000C1C54"/>
    <w:rsid w:val="000D0020"/>
    <w:rsid w:val="000D0F94"/>
    <w:rsid w:val="000D3196"/>
    <w:rsid w:val="000E4C4A"/>
    <w:rsid w:val="000E59CC"/>
    <w:rsid w:val="000F034E"/>
    <w:rsid w:val="000F1085"/>
    <w:rsid w:val="000F3495"/>
    <w:rsid w:val="000F5C6B"/>
    <w:rsid w:val="000F67C4"/>
    <w:rsid w:val="001003A6"/>
    <w:rsid w:val="00102761"/>
    <w:rsid w:val="0010644D"/>
    <w:rsid w:val="00107738"/>
    <w:rsid w:val="00111484"/>
    <w:rsid w:val="00112A35"/>
    <w:rsid w:val="00113566"/>
    <w:rsid w:val="00114E3D"/>
    <w:rsid w:val="001158DC"/>
    <w:rsid w:val="001202A8"/>
    <w:rsid w:val="001214B0"/>
    <w:rsid w:val="001241DF"/>
    <w:rsid w:val="00124CD2"/>
    <w:rsid w:val="001256E2"/>
    <w:rsid w:val="00125CBC"/>
    <w:rsid w:val="00127166"/>
    <w:rsid w:val="00130C7B"/>
    <w:rsid w:val="00133183"/>
    <w:rsid w:val="00135AD0"/>
    <w:rsid w:val="00137FEC"/>
    <w:rsid w:val="00140159"/>
    <w:rsid w:val="00145A99"/>
    <w:rsid w:val="001463A2"/>
    <w:rsid w:val="001473EA"/>
    <w:rsid w:val="001550AF"/>
    <w:rsid w:val="001571CE"/>
    <w:rsid w:val="001606D4"/>
    <w:rsid w:val="00163302"/>
    <w:rsid w:val="00175433"/>
    <w:rsid w:val="00175F64"/>
    <w:rsid w:val="001778AC"/>
    <w:rsid w:val="00182099"/>
    <w:rsid w:val="0018265E"/>
    <w:rsid w:val="00183583"/>
    <w:rsid w:val="00183D93"/>
    <w:rsid w:val="00183F72"/>
    <w:rsid w:val="00184DA0"/>
    <w:rsid w:val="0019061C"/>
    <w:rsid w:val="00195C14"/>
    <w:rsid w:val="00196C18"/>
    <w:rsid w:val="00197099"/>
    <w:rsid w:val="00197709"/>
    <w:rsid w:val="001A13D7"/>
    <w:rsid w:val="001A2EFB"/>
    <w:rsid w:val="001A3865"/>
    <w:rsid w:val="001A4A20"/>
    <w:rsid w:val="001B0A6B"/>
    <w:rsid w:val="001B3046"/>
    <w:rsid w:val="001B3AA1"/>
    <w:rsid w:val="001B764C"/>
    <w:rsid w:val="001C038F"/>
    <w:rsid w:val="001C384D"/>
    <w:rsid w:val="001C3CFD"/>
    <w:rsid w:val="001C67DD"/>
    <w:rsid w:val="001C7C38"/>
    <w:rsid w:val="001D37DF"/>
    <w:rsid w:val="001D3C8B"/>
    <w:rsid w:val="001D5630"/>
    <w:rsid w:val="001E0171"/>
    <w:rsid w:val="001E04E4"/>
    <w:rsid w:val="001E2C53"/>
    <w:rsid w:val="001E35E0"/>
    <w:rsid w:val="001E52EE"/>
    <w:rsid w:val="001E53A3"/>
    <w:rsid w:val="001E6A80"/>
    <w:rsid w:val="001F0779"/>
    <w:rsid w:val="001F4FDB"/>
    <w:rsid w:val="00200953"/>
    <w:rsid w:val="00206E9A"/>
    <w:rsid w:val="00207945"/>
    <w:rsid w:val="00213E49"/>
    <w:rsid w:val="00215344"/>
    <w:rsid w:val="00215E6F"/>
    <w:rsid w:val="002172BD"/>
    <w:rsid w:val="00221404"/>
    <w:rsid w:val="0022642A"/>
    <w:rsid w:val="002326F5"/>
    <w:rsid w:val="00234B8B"/>
    <w:rsid w:val="00240AE8"/>
    <w:rsid w:val="00244F45"/>
    <w:rsid w:val="0024653E"/>
    <w:rsid w:val="00251B48"/>
    <w:rsid w:val="002540C8"/>
    <w:rsid w:val="00261202"/>
    <w:rsid w:val="002653BB"/>
    <w:rsid w:val="0026767E"/>
    <w:rsid w:val="00281C25"/>
    <w:rsid w:val="00282B1B"/>
    <w:rsid w:val="00286303"/>
    <w:rsid w:val="00286744"/>
    <w:rsid w:val="00286B0C"/>
    <w:rsid w:val="00287D23"/>
    <w:rsid w:val="00290F7D"/>
    <w:rsid w:val="00291672"/>
    <w:rsid w:val="00291C1C"/>
    <w:rsid w:val="00292C7F"/>
    <w:rsid w:val="002939E7"/>
    <w:rsid w:val="002A2C2C"/>
    <w:rsid w:val="002B0B31"/>
    <w:rsid w:val="002B14CF"/>
    <w:rsid w:val="002B6E0E"/>
    <w:rsid w:val="002C403F"/>
    <w:rsid w:val="002C5330"/>
    <w:rsid w:val="002D1682"/>
    <w:rsid w:val="002D39E2"/>
    <w:rsid w:val="002D4B51"/>
    <w:rsid w:val="002D55A8"/>
    <w:rsid w:val="002D5DA5"/>
    <w:rsid w:val="002D685F"/>
    <w:rsid w:val="002D7219"/>
    <w:rsid w:val="002D74DB"/>
    <w:rsid w:val="002D7792"/>
    <w:rsid w:val="002E3ADA"/>
    <w:rsid w:val="002E3F0A"/>
    <w:rsid w:val="002E549E"/>
    <w:rsid w:val="002E54F7"/>
    <w:rsid w:val="002F4288"/>
    <w:rsid w:val="0030089D"/>
    <w:rsid w:val="003025A4"/>
    <w:rsid w:val="003036A7"/>
    <w:rsid w:val="003050C9"/>
    <w:rsid w:val="00305138"/>
    <w:rsid w:val="00307DD8"/>
    <w:rsid w:val="00313A71"/>
    <w:rsid w:val="00314CC5"/>
    <w:rsid w:val="0032157B"/>
    <w:rsid w:val="003221E4"/>
    <w:rsid w:val="00324241"/>
    <w:rsid w:val="003263C7"/>
    <w:rsid w:val="00330792"/>
    <w:rsid w:val="00333DF8"/>
    <w:rsid w:val="003344DE"/>
    <w:rsid w:val="003400BA"/>
    <w:rsid w:val="0034272B"/>
    <w:rsid w:val="00344910"/>
    <w:rsid w:val="00344A93"/>
    <w:rsid w:val="00350282"/>
    <w:rsid w:val="00350D5D"/>
    <w:rsid w:val="0035282B"/>
    <w:rsid w:val="0035285C"/>
    <w:rsid w:val="00353144"/>
    <w:rsid w:val="00353F31"/>
    <w:rsid w:val="003545C4"/>
    <w:rsid w:val="00364720"/>
    <w:rsid w:val="00364B05"/>
    <w:rsid w:val="0037403C"/>
    <w:rsid w:val="00374065"/>
    <w:rsid w:val="003748DD"/>
    <w:rsid w:val="0037799A"/>
    <w:rsid w:val="00377AF9"/>
    <w:rsid w:val="003835A1"/>
    <w:rsid w:val="00385E92"/>
    <w:rsid w:val="003908DF"/>
    <w:rsid w:val="0039341B"/>
    <w:rsid w:val="00393A41"/>
    <w:rsid w:val="00393B2D"/>
    <w:rsid w:val="0039727A"/>
    <w:rsid w:val="00397F10"/>
    <w:rsid w:val="003A0586"/>
    <w:rsid w:val="003A2E4D"/>
    <w:rsid w:val="003A33E0"/>
    <w:rsid w:val="003A7B59"/>
    <w:rsid w:val="003B005A"/>
    <w:rsid w:val="003B30F4"/>
    <w:rsid w:val="003B4420"/>
    <w:rsid w:val="003B4C22"/>
    <w:rsid w:val="003B5387"/>
    <w:rsid w:val="003C08D2"/>
    <w:rsid w:val="003C398C"/>
    <w:rsid w:val="003C3ABD"/>
    <w:rsid w:val="003D71FE"/>
    <w:rsid w:val="003E694E"/>
    <w:rsid w:val="003E7212"/>
    <w:rsid w:val="003F226C"/>
    <w:rsid w:val="004064A0"/>
    <w:rsid w:val="004068FD"/>
    <w:rsid w:val="00407611"/>
    <w:rsid w:val="00411871"/>
    <w:rsid w:val="004173C9"/>
    <w:rsid w:val="00420317"/>
    <w:rsid w:val="00420CD2"/>
    <w:rsid w:val="00424B4B"/>
    <w:rsid w:val="00424F3C"/>
    <w:rsid w:val="00425069"/>
    <w:rsid w:val="00426DDC"/>
    <w:rsid w:val="0043160F"/>
    <w:rsid w:val="0043244C"/>
    <w:rsid w:val="00433516"/>
    <w:rsid w:val="00433F13"/>
    <w:rsid w:val="00435D64"/>
    <w:rsid w:val="0043666E"/>
    <w:rsid w:val="00436A96"/>
    <w:rsid w:val="00437564"/>
    <w:rsid w:val="00450CF7"/>
    <w:rsid w:val="00451AF9"/>
    <w:rsid w:val="00454FCD"/>
    <w:rsid w:val="00463FCA"/>
    <w:rsid w:val="00466B04"/>
    <w:rsid w:val="00466EE9"/>
    <w:rsid w:val="00467BC5"/>
    <w:rsid w:val="00484AB2"/>
    <w:rsid w:val="00485658"/>
    <w:rsid w:val="0048686F"/>
    <w:rsid w:val="00486DDB"/>
    <w:rsid w:val="004921E0"/>
    <w:rsid w:val="00497704"/>
    <w:rsid w:val="004A1BD0"/>
    <w:rsid w:val="004A3838"/>
    <w:rsid w:val="004A526E"/>
    <w:rsid w:val="004B2404"/>
    <w:rsid w:val="004B56E1"/>
    <w:rsid w:val="004C2397"/>
    <w:rsid w:val="004C3B5E"/>
    <w:rsid w:val="004C6873"/>
    <w:rsid w:val="004D3E62"/>
    <w:rsid w:val="004D6AB0"/>
    <w:rsid w:val="004D70C7"/>
    <w:rsid w:val="004E5125"/>
    <w:rsid w:val="004E5ECA"/>
    <w:rsid w:val="004F18B7"/>
    <w:rsid w:val="004F1F35"/>
    <w:rsid w:val="004F1F7D"/>
    <w:rsid w:val="004F3AEE"/>
    <w:rsid w:val="004F7F21"/>
    <w:rsid w:val="0050355A"/>
    <w:rsid w:val="0050469E"/>
    <w:rsid w:val="00505684"/>
    <w:rsid w:val="0051251A"/>
    <w:rsid w:val="00524868"/>
    <w:rsid w:val="00524A76"/>
    <w:rsid w:val="00525308"/>
    <w:rsid w:val="00525B2F"/>
    <w:rsid w:val="005349C0"/>
    <w:rsid w:val="00535970"/>
    <w:rsid w:val="0053637D"/>
    <w:rsid w:val="0053736E"/>
    <w:rsid w:val="00541EDA"/>
    <w:rsid w:val="00541F0F"/>
    <w:rsid w:val="00543E77"/>
    <w:rsid w:val="00546D43"/>
    <w:rsid w:val="00546EEC"/>
    <w:rsid w:val="00550CDA"/>
    <w:rsid w:val="00554283"/>
    <w:rsid w:val="00556B74"/>
    <w:rsid w:val="00563C79"/>
    <w:rsid w:val="00565AC2"/>
    <w:rsid w:val="0057191A"/>
    <w:rsid w:val="005726BD"/>
    <w:rsid w:val="00577412"/>
    <w:rsid w:val="005812B9"/>
    <w:rsid w:val="00582434"/>
    <w:rsid w:val="005852ED"/>
    <w:rsid w:val="00590F71"/>
    <w:rsid w:val="0059124E"/>
    <w:rsid w:val="0059262D"/>
    <w:rsid w:val="00592D00"/>
    <w:rsid w:val="00593C73"/>
    <w:rsid w:val="00596F42"/>
    <w:rsid w:val="00597DA8"/>
    <w:rsid w:val="005A251C"/>
    <w:rsid w:val="005A56A6"/>
    <w:rsid w:val="005A677E"/>
    <w:rsid w:val="005A74A1"/>
    <w:rsid w:val="005B2D79"/>
    <w:rsid w:val="005B7AEE"/>
    <w:rsid w:val="005C3CD2"/>
    <w:rsid w:val="005C6827"/>
    <w:rsid w:val="005D1E0D"/>
    <w:rsid w:val="005D2A3D"/>
    <w:rsid w:val="005D36AB"/>
    <w:rsid w:val="005D5922"/>
    <w:rsid w:val="005D5C01"/>
    <w:rsid w:val="005D66F2"/>
    <w:rsid w:val="005D76B2"/>
    <w:rsid w:val="005E0BA2"/>
    <w:rsid w:val="005F1386"/>
    <w:rsid w:val="005F7399"/>
    <w:rsid w:val="005F7CAC"/>
    <w:rsid w:val="00601FA3"/>
    <w:rsid w:val="00605764"/>
    <w:rsid w:val="006070BB"/>
    <w:rsid w:val="0060754E"/>
    <w:rsid w:val="00607840"/>
    <w:rsid w:val="00607E30"/>
    <w:rsid w:val="00610C78"/>
    <w:rsid w:val="00610EED"/>
    <w:rsid w:val="006117B3"/>
    <w:rsid w:val="00611F61"/>
    <w:rsid w:val="0061212C"/>
    <w:rsid w:val="006126B1"/>
    <w:rsid w:val="00613578"/>
    <w:rsid w:val="00614CA0"/>
    <w:rsid w:val="00615C5E"/>
    <w:rsid w:val="00616963"/>
    <w:rsid w:val="0061742B"/>
    <w:rsid w:val="006248B1"/>
    <w:rsid w:val="00627E67"/>
    <w:rsid w:val="00634FC0"/>
    <w:rsid w:val="00635CA4"/>
    <w:rsid w:val="00636816"/>
    <w:rsid w:val="00640DB0"/>
    <w:rsid w:val="00652AAD"/>
    <w:rsid w:val="00664640"/>
    <w:rsid w:val="0066581A"/>
    <w:rsid w:val="0067027B"/>
    <w:rsid w:val="0067541C"/>
    <w:rsid w:val="00680858"/>
    <w:rsid w:val="006821F0"/>
    <w:rsid w:val="006827EE"/>
    <w:rsid w:val="006847E5"/>
    <w:rsid w:val="006855E5"/>
    <w:rsid w:val="00686E0B"/>
    <w:rsid w:val="006909CB"/>
    <w:rsid w:val="0069734B"/>
    <w:rsid w:val="006A1514"/>
    <w:rsid w:val="006A676A"/>
    <w:rsid w:val="006A7822"/>
    <w:rsid w:val="006B2FCA"/>
    <w:rsid w:val="006B6C73"/>
    <w:rsid w:val="006B6F73"/>
    <w:rsid w:val="006C0524"/>
    <w:rsid w:val="006C1B9A"/>
    <w:rsid w:val="006C436E"/>
    <w:rsid w:val="006C60E0"/>
    <w:rsid w:val="006D0108"/>
    <w:rsid w:val="006D3497"/>
    <w:rsid w:val="006D543A"/>
    <w:rsid w:val="006D5FD9"/>
    <w:rsid w:val="006D62A3"/>
    <w:rsid w:val="006D79D4"/>
    <w:rsid w:val="006E1D11"/>
    <w:rsid w:val="006E3C83"/>
    <w:rsid w:val="006F2770"/>
    <w:rsid w:val="006F5345"/>
    <w:rsid w:val="006F67EB"/>
    <w:rsid w:val="00703984"/>
    <w:rsid w:val="00706BE7"/>
    <w:rsid w:val="0070701E"/>
    <w:rsid w:val="007072BD"/>
    <w:rsid w:val="00712C27"/>
    <w:rsid w:val="00714870"/>
    <w:rsid w:val="00717FF3"/>
    <w:rsid w:val="00720DB1"/>
    <w:rsid w:val="00723174"/>
    <w:rsid w:val="00724090"/>
    <w:rsid w:val="00726ADE"/>
    <w:rsid w:val="00731942"/>
    <w:rsid w:val="007337BC"/>
    <w:rsid w:val="0073729F"/>
    <w:rsid w:val="00741F80"/>
    <w:rsid w:val="00743B86"/>
    <w:rsid w:val="00743C74"/>
    <w:rsid w:val="0074596E"/>
    <w:rsid w:val="007508B9"/>
    <w:rsid w:val="00751032"/>
    <w:rsid w:val="0075226A"/>
    <w:rsid w:val="007539FD"/>
    <w:rsid w:val="007546A3"/>
    <w:rsid w:val="00757AB3"/>
    <w:rsid w:val="00760D87"/>
    <w:rsid w:val="007646A9"/>
    <w:rsid w:val="0076720D"/>
    <w:rsid w:val="00782441"/>
    <w:rsid w:val="00783109"/>
    <w:rsid w:val="007854FB"/>
    <w:rsid w:val="0079215C"/>
    <w:rsid w:val="00793AFE"/>
    <w:rsid w:val="007967FA"/>
    <w:rsid w:val="007A3BDB"/>
    <w:rsid w:val="007B2355"/>
    <w:rsid w:val="007B2458"/>
    <w:rsid w:val="007B2DF9"/>
    <w:rsid w:val="007B2F18"/>
    <w:rsid w:val="007D1886"/>
    <w:rsid w:val="007D3184"/>
    <w:rsid w:val="007D3455"/>
    <w:rsid w:val="007D6FEE"/>
    <w:rsid w:val="007E270E"/>
    <w:rsid w:val="007E4529"/>
    <w:rsid w:val="007E4D53"/>
    <w:rsid w:val="007E4ED4"/>
    <w:rsid w:val="007F0CFE"/>
    <w:rsid w:val="007F3B97"/>
    <w:rsid w:val="00800C14"/>
    <w:rsid w:val="00801816"/>
    <w:rsid w:val="00806032"/>
    <w:rsid w:val="008068B4"/>
    <w:rsid w:val="00807524"/>
    <w:rsid w:val="00807629"/>
    <w:rsid w:val="00807AC9"/>
    <w:rsid w:val="00812FD8"/>
    <w:rsid w:val="00814328"/>
    <w:rsid w:val="00814542"/>
    <w:rsid w:val="00816F82"/>
    <w:rsid w:val="008336D2"/>
    <w:rsid w:val="008355D5"/>
    <w:rsid w:val="008362A4"/>
    <w:rsid w:val="00837171"/>
    <w:rsid w:val="00850CA9"/>
    <w:rsid w:val="0085545B"/>
    <w:rsid w:val="00857B35"/>
    <w:rsid w:val="00861A6B"/>
    <w:rsid w:val="0086347C"/>
    <w:rsid w:val="00864706"/>
    <w:rsid w:val="00865AB3"/>
    <w:rsid w:val="0086642A"/>
    <w:rsid w:val="008774C6"/>
    <w:rsid w:val="0088127C"/>
    <w:rsid w:val="0088334B"/>
    <w:rsid w:val="008837FD"/>
    <w:rsid w:val="008A108B"/>
    <w:rsid w:val="008A1C90"/>
    <w:rsid w:val="008A31B2"/>
    <w:rsid w:val="008A39E9"/>
    <w:rsid w:val="008B59E4"/>
    <w:rsid w:val="008C1C0F"/>
    <w:rsid w:val="008C7E44"/>
    <w:rsid w:val="008D2E32"/>
    <w:rsid w:val="008D3D02"/>
    <w:rsid w:val="008D5F47"/>
    <w:rsid w:val="008D6FC7"/>
    <w:rsid w:val="008E52F2"/>
    <w:rsid w:val="008E784B"/>
    <w:rsid w:val="008E7C8A"/>
    <w:rsid w:val="008F0E44"/>
    <w:rsid w:val="008F72B9"/>
    <w:rsid w:val="008F75C2"/>
    <w:rsid w:val="00900542"/>
    <w:rsid w:val="00901DB1"/>
    <w:rsid w:val="00912D16"/>
    <w:rsid w:val="00915C91"/>
    <w:rsid w:val="00915ED2"/>
    <w:rsid w:val="00916BFC"/>
    <w:rsid w:val="00926DA2"/>
    <w:rsid w:val="009310A8"/>
    <w:rsid w:val="00932BD3"/>
    <w:rsid w:val="00935FE7"/>
    <w:rsid w:val="00940DFF"/>
    <w:rsid w:val="00943672"/>
    <w:rsid w:val="00943D6C"/>
    <w:rsid w:val="0094413E"/>
    <w:rsid w:val="009442E6"/>
    <w:rsid w:val="00944673"/>
    <w:rsid w:val="00944FD7"/>
    <w:rsid w:val="00946A3D"/>
    <w:rsid w:val="00950DEC"/>
    <w:rsid w:val="0096080A"/>
    <w:rsid w:val="00966F65"/>
    <w:rsid w:val="00967050"/>
    <w:rsid w:val="009711C1"/>
    <w:rsid w:val="00974562"/>
    <w:rsid w:val="0097795B"/>
    <w:rsid w:val="00991F78"/>
    <w:rsid w:val="009925CA"/>
    <w:rsid w:val="00993904"/>
    <w:rsid w:val="00993FF6"/>
    <w:rsid w:val="009A785E"/>
    <w:rsid w:val="009B0A96"/>
    <w:rsid w:val="009B1009"/>
    <w:rsid w:val="009B294F"/>
    <w:rsid w:val="009B2C36"/>
    <w:rsid w:val="009B7E39"/>
    <w:rsid w:val="009C1BF5"/>
    <w:rsid w:val="009C1EF5"/>
    <w:rsid w:val="009C207E"/>
    <w:rsid w:val="009C3AF3"/>
    <w:rsid w:val="009C4EA0"/>
    <w:rsid w:val="009C6A76"/>
    <w:rsid w:val="009C7A00"/>
    <w:rsid w:val="009D1400"/>
    <w:rsid w:val="009D2923"/>
    <w:rsid w:val="009D6CFA"/>
    <w:rsid w:val="009E0082"/>
    <w:rsid w:val="009E12CE"/>
    <w:rsid w:val="009E5411"/>
    <w:rsid w:val="009F128D"/>
    <w:rsid w:val="009F1796"/>
    <w:rsid w:val="009F27FA"/>
    <w:rsid w:val="009F3C55"/>
    <w:rsid w:val="009F3F72"/>
    <w:rsid w:val="009F7C14"/>
    <w:rsid w:val="00A01B44"/>
    <w:rsid w:val="00A10714"/>
    <w:rsid w:val="00A1200D"/>
    <w:rsid w:val="00A12E63"/>
    <w:rsid w:val="00A16C87"/>
    <w:rsid w:val="00A16F36"/>
    <w:rsid w:val="00A233C0"/>
    <w:rsid w:val="00A31413"/>
    <w:rsid w:val="00A315BF"/>
    <w:rsid w:val="00A32D60"/>
    <w:rsid w:val="00A36903"/>
    <w:rsid w:val="00A370A2"/>
    <w:rsid w:val="00A40AA5"/>
    <w:rsid w:val="00A4152C"/>
    <w:rsid w:val="00A41568"/>
    <w:rsid w:val="00A41746"/>
    <w:rsid w:val="00A45D83"/>
    <w:rsid w:val="00A46FA3"/>
    <w:rsid w:val="00A50850"/>
    <w:rsid w:val="00A50A2F"/>
    <w:rsid w:val="00A53F05"/>
    <w:rsid w:val="00A57B20"/>
    <w:rsid w:val="00A64F86"/>
    <w:rsid w:val="00A65BDB"/>
    <w:rsid w:val="00A660FC"/>
    <w:rsid w:val="00A70776"/>
    <w:rsid w:val="00A737E1"/>
    <w:rsid w:val="00A740B9"/>
    <w:rsid w:val="00A754C0"/>
    <w:rsid w:val="00A801C9"/>
    <w:rsid w:val="00A83B11"/>
    <w:rsid w:val="00A84E3C"/>
    <w:rsid w:val="00A910B1"/>
    <w:rsid w:val="00A912FD"/>
    <w:rsid w:val="00A95ABD"/>
    <w:rsid w:val="00A978C7"/>
    <w:rsid w:val="00AA0632"/>
    <w:rsid w:val="00AA06B8"/>
    <w:rsid w:val="00AA410F"/>
    <w:rsid w:val="00AA4AEE"/>
    <w:rsid w:val="00AB429C"/>
    <w:rsid w:val="00AC2F9A"/>
    <w:rsid w:val="00AC311C"/>
    <w:rsid w:val="00AD229D"/>
    <w:rsid w:val="00AD350B"/>
    <w:rsid w:val="00AD39C4"/>
    <w:rsid w:val="00AD3DF0"/>
    <w:rsid w:val="00AE3875"/>
    <w:rsid w:val="00AE5860"/>
    <w:rsid w:val="00AF33A9"/>
    <w:rsid w:val="00AF45B8"/>
    <w:rsid w:val="00AF6A67"/>
    <w:rsid w:val="00B050C0"/>
    <w:rsid w:val="00B06C2C"/>
    <w:rsid w:val="00B06D16"/>
    <w:rsid w:val="00B10A2B"/>
    <w:rsid w:val="00B14E18"/>
    <w:rsid w:val="00B17073"/>
    <w:rsid w:val="00B20A38"/>
    <w:rsid w:val="00B21182"/>
    <w:rsid w:val="00B2141E"/>
    <w:rsid w:val="00B235C4"/>
    <w:rsid w:val="00B24C90"/>
    <w:rsid w:val="00B2582B"/>
    <w:rsid w:val="00B27740"/>
    <w:rsid w:val="00B33A01"/>
    <w:rsid w:val="00B34ED0"/>
    <w:rsid w:val="00B3635E"/>
    <w:rsid w:val="00B3642E"/>
    <w:rsid w:val="00B36630"/>
    <w:rsid w:val="00B409E0"/>
    <w:rsid w:val="00B43368"/>
    <w:rsid w:val="00B457B9"/>
    <w:rsid w:val="00B500C9"/>
    <w:rsid w:val="00B50201"/>
    <w:rsid w:val="00B55B02"/>
    <w:rsid w:val="00B569CC"/>
    <w:rsid w:val="00B66336"/>
    <w:rsid w:val="00B700EE"/>
    <w:rsid w:val="00B70897"/>
    <w:rsid w:val="00B74A46"/>
    <w:rsid w:val="00B81D24"/>
    <w:rsid w:val="00B81F60"/>
    <w:rsid w:val="00B8725A"/>
    <w:rsid w:val="00B87F33"/>
    <w:rsid w:val="00B92EAE"/>
    <w:rsid w:val="00BA0206"/>
    <w:rsid w:val="00BA048E"/>
    <w:rsid w:val="00BA2166"/>
    <w:rsid w:val="00BA4EDE"/>
    <w:rsid w:val="00BA563F"/>
    <w:rsid w:val="00BB7D01"/>
    <w:rsid w:val="00BC2495"/>
    <w:rsid w:val="00BD1AA4"/>
    <w:rsid w:val="00BD7AA1"/>
    <w:rsid w:val="00BE0636"/>
    <w:rsid w:val="00BE109E"/>
    <w:rsid w:val="00BE17A4"/>
    <w:rsid w:val="00BE235B"/>
    <w:rsid w:val="00C03F79"/>
    <w:rsid w:val="00C10D64"/>
    <w:rsid w:val="00C11884"/>
    <w:rsid w:val="00C1319B"/>
    <w:rsid w:val="00C140B6"/>
    <w:rsid w:val="00C14567"/>
    <w:rsid w:val="00C16B22"/>
    <w:rsid w:val="00C17178"/>
    <w:rsid w:val="00C17BD7"/>
    <w:rsid w:val="00C2382B"/>
    <w:rsid w:val="00C25BE2"/>
    <w:rsid w:val="00C31589"/>
    <w:rsid w:val="00C33C64"/>
    <w:rsid w:val="00C34E79"/>
    <w:rsid w:val="00C41556"/>
    <w:rsid w:val="00C427BC"/>
    <w:rsid w:val="00C445CB"/>
    <w:rsid w:val="00C46885"/>
    <w:rsid w:val="00C47015"/>
    <w:rsid w:val="00C51B02"/>
    <w:rsid w:val="00C56194"/>
    <w:rsid w:val="00C571FA"/>
    <w:rsid w:val="00C6397F"/>
    <w:rsid w:val="00C643E8"/>
    <w:rsid w:val="00C6495E"/>
    <w:rsid w:val="00C65368"/>
    <w:rsid w:val="00C660AF"/>
    <w:rsid w:val="00C878D8"/>
    <w:rsid w:val="00C9018D"/>
    <w:rsid w:val="00C93838"/>
    <w:rsid w:val="00C956F5"/>
    <w:rsid w:val="00C95AEB"/>
    <w:rsid w:val="00C96793"/>
    <w:rsid w:val="00CA0108"/>
    <w:rsid w:val="00CA02A6"/>
    <w:rsid w:val="00CA73CE"/>
    <w:rsid w:val="00CB262C"/>
    <w:rsid w:val="00CB3CD8"/>
    <w:rsid w:val="00CB5325"/>
    <w:rsid w:val="00CB706B"/>
    <w:rsid w:val="00CC1F40"/>
    <w:rsid w:val="00CC3157"/>
    <w:rsid w:val="00CC5E40"/>
    <w:rsid w:val="00CC76D2"/>
    <w:rsid w:val="00CD286E"/>
    <w:rsid w:val="00CD37FD"/>
    <w:rsid w:val="00CD4171"/>
    <w:rsid w:val="00CD45EC"/>
    <w:rsid w:val="00CD7AF8"/>
    <w:rsid w:val="00CE0C18"/>
    <w:rsid w:val="00CE25E9"/>
    <w:rsid w:val="00CE35EA"/>
    <w:rsid w:val="00CE6532"/>
    <w:rsid w:val="00CE6C63"/>
    <w:rsid w:val="00CF25CA"/>
    <w:rsid w:val="00CF2F52"/>
    <w:rsid w:val="00CF3B87"/>
    <w:rsid w:val="00CF5627"/>
    <w:rsid w:val="00D11F36"/>
    <w:rsid w:val="00D13BC7"/>
    <w:rsid w:val="00D14A7F"/>
    <w:rsid w:val="00D16071"/>
    <w:rsid w:val="00D200EF"/>
    <w:rsid w:val="00D20428"/>
    <w:rsid w:val="00D23F48"/>
    <w:rsid w:val="00D24740"/>
    <w:rsid w:val="00D249B2"/>
    <w:rsid w:val="00D24F6E"/>
    <w:rsid w:val="00D26A90"/>
    <w:rsid w:val="00D317D9"/>
    <w:rsid w:val="00D32297"/>
    <w:rsid w:val="00D348EE"/>
    <w:rsid w:val="00D36190"/>
    <w:rsid w:val="00D37FD3"/>
    <w:rsid w:val="00D4052F"/>
    <w:rsid w:val="00D4055B"/>
    <w:rsid w:val="00D536BE"/>
    <w:rsid w:val="00D54825"/>
    <w:rsid w:val="00D642B7"/>
    <w:rsid w:val="00D64747"/>
    <w:rsid w:val="00D655CC"/>
    <w:rsid w:val="00D66FB9"/>
    <w:rsid w:val="00D70BB4"/>
    <w:rsid w:val="00D75310"/>
    <w:rsid w:val="00D833A4"/>
    <w:rsid w:val="00D83725"/>
    <w:rsid w:val="00D83896"/>
    <w:rsid w:val="00D86DF4"/>
    <w:rsid w:val="00DA08C6"/>
    <w:rsid w:val="00DA1CAF"/>
    <w:rsid w:val="00DB056D"/>
    <w:rsid w:val="00DB083C"/>
    <w:rsid w:val="00DB2A76"/>
    <w:rsid w:val="00DB6697"/>
    <w:rsid w:val="00DC5897"/>
    <w:rsid w:val="00DC5B38"/>
    <w:rsid w:val="00DC5E40"/>
    <w:rsid w:val="00DD1605"/>
    <w:rsid w:val="00DD583C"/>
    <w:rsid w:val="00DD5A1E"/>
    <w:rsid w:val="00DD772B"/>
    <w:rsid w:val="00DE0550"/>
    <w:rsid w:val="00DE0B47"/>
    <w:rsid w:val="00DE1121"/>
    <w:rsid w:val="00DE50C6"/>
    <w:rsid w:val="00DE6511"/>
    <w:rsid w:val="00DF7B09"/>
    <w:rsid w:val="00E01741"/>
    <w:rsid w:val="00E0380C"/>
    <w:rsid w:val="00E038B6"/>
    <w:rsid w:val="00E0540B"/>
    <w:rsid w:val="00E069A6"/>
    <w:rsid w:val="00E11A4F"/>
    <w:rsid w:val="00E14099"/>
    <w:rsid w:val="00E14BF5"/>
    <w:rsid w:val="00E16CBC"/>
    <w:rsid w:val="00E222A9"/>
    <w:rsid w:val="00E23056"/>
    <w:rsid w:val="00E26184"/>
    <w:rsid w:val="00E34B92"/>
    <w:rsid w:val="00E3516D"/>
    <w:rsid w:val="00E41B81"/>
    <w:rsid w:val="00E456DF"/>
    <w:rsid w:val="00E46043"/>
    <w:rsid w:val="00E473F5"/>
    <w:rsid w:val="00E50006"/>
    <w:rsid w:val="00E54A44"/>
    <w:rsid w:val="00E631AF"/>
    <w:rsid w:val="00E64711"/>
    <w:rsid w:val="00E65799"/>
    <w:rsid w:val="00E67FF6"/>
    <w:rsid w:val="00E721F1"/>
    <w:rsid w:val="00E77AD9"/>
    <w:rsid w:val="00E80315"/>
    <w:rsid w:val="00E90AEE"/>
    <w:rsid w:val="00E97D00"/>
    <w:rsid w:val="00EA0E64"/>
    <w:rsid w:val="00EA7709"/>
    <w:rsid w:val="00EB1C34"/>
    <w:rsid w:val="00EB1C55"/>
    <w:rsid w:val="00EB3C3C"/>
    <w:rsid w:val="00EB4306"/>
    <w:rsid w:val="00EB4F53"/>
    <w:rsid w:val="00EB5DFA"/>
    <w:rsid w:val="00EC2C32"/>
    <w:rsid w:val="00EC555D"/>
    <w:rsid w:val="00ED5429"/>
    <w:rsid w:val="00ED57A9"/>
    <w:rsid w:val="00ED68CD"/>
    <w:rsid w:val="00EE0C17"/>
    <w:rsid w:val="00EE1CA5"/>
    <w:rsid w:val="00EE56E5"/>
    <w:rsid w:val="00EF664D"/>
    <w:rsid w:val="00EF7C13"/>
    <w:rsid w:val="00EF7D08"/>
    <w:rsid w:val="00F005D3"/>
    <w:rsid w:val="00F01996"/>
    <w:rsid w:val="00F07777"/>
    <w:rsid w:val="00F11316"/>
    <w:rsid w:val="00F11DF3"/>
    <w:rsid w:val="00F126B6"/>
    <w:rsid w:val="00F1389F"/>
    <w:rsid w:val="00F178BE"/>
    <w:rsid w:val="00F267B8"/>
    <w:rsid w:val="00F37465"/>
    <w:rsid w:val="00F37987"/>
    <w:rsid w:val="00F44037"/>
    <w:rsid w:val="00F4630B"/>
    <w:rsid w:val="00F533A3"/>
    <w:rsid w:val="00F54E17"/>
    <w:rsid w:val="00F605D1"/>
    <w:rsid w:val="00F619DB"/>
    <w:rsid w:val="00F62C4C"/>
    <w:rsid w:val="00F63A8E"/>
    <w:rsid w:val="00F65AE8"/>
    <w:rsid w:val="00F67F41"/>
    <w:rsid w:val="00F7441D"/>
    <w:rsid w:val="00F74D5D"/>
    <w:rsid w:val="00F77DAF"/>
    <w:rsid w:val="00F815DA"/>
    <w:rsid w:val="00F82C7E"/>
    <w:rsid w:val="00F902CD"/>
    <w:rsid w:val="00F9063B"/>
    <w:rsid w:val="00F91034"/>
    <w:rsid w:val="00F921B8"/>
    <w:rsid w:val="00F96D66"/>
    <w:rsid w:val="00FA2877"/>
    <w:rsid w:val="00FA4553"/>
    <w:rsid w:val="00FA4879"/>
    <w:rsid w:val="00FA4FBE"/>
    <w:rsid w:val="00FB0D82"/>
    <w:rsid w:val="00FB1ECA"/>
    <w:rsid w:val="00FB20CF"/>
    <w:rsid w:val="00FB5383"/>
    <w:rsid w:val="00FB5A00"/>
    <w:rsid w:val="00FC26C5"/>
    <w:rsid w:val="00FC2C09"/>
    <w:rsid w:val="00FC3E58"/>
    <w:rsid w:val="00FD35BC"/>
    <w:rsid w:val="00FD659B"/>
    <w:rsid w:val="00FE2DF2"/>
    <w:rsid w:val="00FE51CC"/>
    <w:rsid w:val="00FE71BA"/>
    <w:rsid w:val="00FF2BB6"/>
    <w:rsid w:val="00FF31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2B36E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7099"/>
  </w:style>
  <w:style w:type="paragraph" w:styleId="Ttulo1">
    <w:name w:val="heading 1"/>
    <w:aliases w:val="título 1,H1,dd heading 1,dh1,(Alt+1),H11,H12,H111,H13,H112,H14,H113,H15,H114,Heading 10,T1,h1,l1,level 1,level1,Titre 1,Head1,título 11,H16,dd heading 11,dh11,(Alt+1)1,H115,H121,H1111,H131,H1121,H141,H1131,H151,H1141,Heading 101,Head11,L1,toc"/>
    <w:basedOn w:val="Normal"/>
    <w:next w:val="Normal"/>
    <w:link w:val="Ttulo1Car"/>
    <w:uiPriority w:val="9"/>
    <w:qFormat/>
    <w:rsid w:val="00686E0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E721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B4C2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9D140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9D140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qFormat/>
    <w:rsid w:val="00A46FA3"/>
    <w:pPr>
      <w:spacing w:before="240" w:after="60" w:line="360" w:lineRule="auto"/>
      <w:jc w:val="both"/>
      <w:outlineLvl w:val="5"/>
    </w:pPr>
    <w:rPr>
      <w:rFonts w:ascii="Arial" w:eastAsia="Times New Roman" w:hAnsi="Arial" w:cs="Times New Roman"/>
      <w:i/>
      <w:iCs/>
    </w:rPr>
  </w:style>
  <w:style w:type="paragraph" w:styleId="Ttulo7">
    <w:name w:val="heading 7"/>
    <w:basedOn w:val="Normal"/>
    <w:next w:val="Normal"/>
    <w:link w:val="Ttulo7Car"/>
    <w:uiPriority w:val="9"/>
    <w:qFormat/>
    <w:rsid w:val="00A46FA3"/>
    <w:pPr>
      <w:spacing w:before="240" w:after="60" w:line="360" w:lineRule="auto"/>
      <w:jc w:val="both"/>
      <w:outlineLvl w:val="6"/>
    </w:pPr>
    <w:rPr>
      <w:rFonts w:ascii="Arial" w:eastAsia="Times New Roman" w:hAnsi="Arial" w:cs="Times New Roman"/>
      <w:iCs/>
    </w:rPr>
  </w:style>
  <w:style w:type="paragraph" w:styleId="Ttulo8">
    <w:name w:val="heading 8"/>
    <w:basedOn w:val="Normal"/>
    <w:next w:val="Normal"/>
    <w:link w:val="Ttulo8Car"/>
    <w:uiPriority w:val="9"/>
    <w:qFormat/>
    <w:rsid w:val="00A46FA3"/>
    <w:pPr>
      <w:spacing w:before="240" w:after="60" w:line="360" w:lineRule="auto"/>
      <w:jc w:val="both"/>
      <w:outlineLvl w:val="7"/>
    </w:pPr>
    <w:rPr>
      <w:rFonts w:ascii="Arial" w:eastAsia="Times New Roman" w:hAnsi="Arial" w:cs="Times New Roman"/>
      <w:i/>
      <w:iCs/>
    </w:rPr>
  </w:style>
  <w:style w:type="paragraph" w:styleId="Ttulo9">
    <w:name w:val="heading 9"/>
    <w:basedOn w:val="Normal"/>
    <w:next w:val="Normal"/>
    <w:link w:val="Ttulo9Car"/>
    <w:uiPriority w:val="99"/>
    <w:qFormat/>
    <w:rsid w:val="00A46FA3"/>
    <w:pPr>
      <w:numPr>
        <w:ilvl w:val="8"/>
        <w:numId w:val="1"/>
      </w:numPr>
      <w:spacing w:before="240" w:after="60" w:line="360" w:lineRule="auto"/>
      <w:jc w:val="both"/>
      <w:outlineLvl w:val="8"/>
    </w:pPr>
    <w:rPr>
      <w:rFonts w:ascii="Arial" w:eastAsia="Times New Roman" w:hAnsi="Arial" w:cs="Times New Roman"/>
      <w:b/>
      <w:i/>
      <w:iCs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1 Car,H1 Car,dd heading 1 Car,dh1 Car,(Alt+1) Car,H11 Car,H12 Car,H111 Car,H13 Car,H112 Car,H14 Car,H113 Car,H15 Car,H114 Car,Heading 10 Car,T1 Car,h1 Car,l1 Car,level 1 Car,level1 Car,Titre 1 Car,Head1 Car,título 11 Car,H16 Car"/>
    <w:basedOn w:val="Fuentedeprrafopredeter"/>
    <w:link w:val="Ttulo1"/>
    <w:uiPriority w:val="9"/>
    <w:rsid w:val="00686E0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3E721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3B4C2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rsid w:val="009D140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9D140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rsid w:val="00A46FA3"/>
    <w:rPr>
      <w:rFonts w:ascii="Arial" w:eastAsia="Times New Roman" w:hAnsi="Arial" w:cs="Times New Roman"/>
      <w:i/>
      <w:iCs/>
    </w:rPr>
  </w:style>
  <w:style w:type="character" w:customStyle="1" w:styleId="Ttulo7Car">
    <w:name w:val="Título 7 Car"/>
    <w:basedOn w:val="Fuentedeprrafopredeter"/>
    <w:link w:val="Ttulo7"/>
    <w:uiPriority w:val="9"/>
    <w:rsid w:val="00A46FA3"/>
    <w:rPr>
      <w:rFonts w:ascii="Arial" w:eastAsia="Times New Roman" w:hAnsi="Arial" w:cs="Times New Roman"/>
      <w:iCs/>
    </w:rPr>
  </w:style>
  <w:style w:type="character" w:customStyle="1" w:styleId="Ttulo8Car">
    <w:name w:val="Título 8 Car"/>
    <w:basedOn w:val="Fuentedeprrafopredeter"/>
    <w:link w:val="Ttulo8"/>
    <w:uiPriority w:val="9"/>
    <w:rsid w:val="00A46FA3"/>
    <w:rPr>
      <w:rFonts w:ascii="Arial" w:eastAsia="Times New Roman" w:hAnsi="Arial" w:cs="Times New Roman"/>
      <w:i/>
      <w:iCs/>
    </w:rPr>
  </w:style>
  <w:style w:type="character" w:customStyle="1" w:styleId="Ttulo9Car">
    <w:name w:val="Título 9 Car"/>
    <w:basedOn w:val="Fuentedeprrafopredeter"/>
    <w:link w:val="Ttulo9"/>
    <w:uiPriority w:val="99"/>
    <w:rsid w:val="00A46FA3"/>
    <w:rPr>
      <w:rFonts w:ascii="Arial" w:eastAsia="Times New Roman" w:hAnsi="Arial" w:cs="Times New Roman"/>
      <w:b/>
      <w:i/>
      <w:iCs/>
      <w:sz w:val="18"/>
    </w:rPr>
  </w:style>
  <w:style w:type="paragraph" w:styleId="Encabezado">
    <w:name w:val="header"/>
    <w:basedOn w:val="Normal"/>
    <w:link w:val="EncabezadoCar"/>
    <w:uiPriority w:val="99"/>
    <w:unhideWhenUsed/>
    <w:rsid w:val="006754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7541C"/>
  </w:style>
  <w:style w:type="paragraph" w:styleId="Piedepgina">
    <w:name w:val="footer"/>
    <w:basedOn w:val="Normal"/>
    <w:link w:val="PiedepginaCar"/>
    <w:uiPriority w:val="99"/>
    <w:unhideWhenUsed/>
    <w:rsid w:val="006754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7541C"/>
  </w:style>
  <w:style w:type="paragraph" w:styleId="Textodeglobo">
    <w:name w:val="Balloon Text"/>
    <w:basedOn w:val="Normal"/>
    <w:link w:val="TextodegloboCar"/>
    <w:uiPriority w:val="99"/>
    <w:semiHidden/>
    <w:unhideWhenUsed/>
    <w:rsid w:val="006754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7541C"/>
    <w:rPr>
      <w:rFonts w:ascii="Tahoma" w:hAnsi="Tahoma" w:cs="Tahoma"/>
      <w:sz w:val="16"/>
      <w:szCs w:val="16"/>
    </w:rPr>
  </w:style>
  <w:style w:type="paragraph" w:styleId="Ttulo">
    <w:name w:val="Title"/>
    <w:basedOn w:val="Normal"/>
    <w:next w:val="Normal"/>
    <w:link w:val="TtuloCar"/>
    <w:qFormat/>
    <w:rsid w:val="005A56A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rsid w:val="005A56A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extoExplicacion">
    <w:name w:val="TextoExplicacion"/>
    <w:basedOn w:val="Normal"/>
    <w:uiPriority w:val="99"/>
    <w:rsid w:val="00686E0B"/>
    <w:pPr>
      <w:spacing w:after="0" w:line="240" w:lineRule="auto"/>
      <w:jc w:val="both"/>
    </w:pPr>
    <w:rPr>
      <w:rFonts w:ascii="Arial" w:eastAsia="Times New Roman" w:hAnsi="Arial" w:cs="Times New Roman"/>
      <w:noProof/>
      <w:color w:val="0000FF"/>
      <w:sz w:val="20"/>
      <w:szCs w:val="20"/>
      <w:lang w:eastAsia="es-ES"/>
    </w:rPr>
  </w:style>
  <w:style w:type="paragraph" w:customStyle="1" w:styleId="TituloLibre">
    <w:name w:val="TituloLibre"/>
    <w:uiPriority w:val="99"/>
    <w:rsid w:val="00686E0B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after="0" w:line="240" w:lineRule="auto"/>
      <w:jc w:val="center"/>
    </w:pPr>
    <w:rPr>
      <w:rFonts w:ascii="Arial" w:eastAsia="Times New Roman" w:hAnsi="Arial" w:cs="Tahoma"/>
      <w:sz w:val="28"/>
      <w:szCs w:val="20"/>
      <w:lang w:eastAsia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686E0B"/>
    <w:pPr>
      <w:outlineLvl w:val="9"/>
    </w:pPr>
    <w:rPr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631AF"/>
    <w:pPr>
      <w:tabs>
        <w:tab w:val="left" w:pos="440"/>
        <w:tab w:val="right" w:leader="dot" w:pos="8494"/>
      </w:tabs>
      <w:spacing w:after="100"/>
    </w:pPr>
  </w:style>
  <w:style w:type="character" w:styleId="Hipervnculo">
    <w:name w:val="Hyperlink"/>
    <w:basedOn w:val="Fuentedeprrafopredeter"/>
    <w:uiPriority w:val="99"/>
    <w:unhideWhenUsed/>
    <w:rsid w:val="00E34B92"/>
    <w:rPr>
      <w:color w:val="0000FF" w:themeColor="hyperlink"/>
      <w:u w:val="single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8A1C90"/>
    <w:pPr>
      <w:spacing w:after="100"/>
      <w:ind w:left="220"/>
    </w:pPr>
  </w:style>
  <w:style w:type="paragraph" w:styleId="Prrafodelista">
    <w:name w:val="List Paragraph"/>
    <w:basedOn w:val="Normal"/>
    <w:link w:val="PrrafodelistaCar"/>
    <w:uiPriority w:val="34"/>
    <w:qFormat/>
    <w:rsid w:val="00BA2166"/>
    <w:pPr>
      <w:ind w:left="720"/>
      <w:contextualSpacing/>
    </w:p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A46FA3"/>
  </w:style>
  <w:style w:type="paragraph" w:styleId="Subttulo">
    <w:name w:val="Subtitle"/>
    <w:basedOn w:val="Normal"/>
    <w:next w:val="Normal"/>
    <w:link w:val="SubttuloCar"/>
    <w:qFormat/>
    <w:rsid w:val="00FE51C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rsid w:val="00FE51C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E11A4F"/>
    <w:pPr>
      <w:spacing w:after="100"/>
      <w:ind w:left="440"/>
    </w:pPr>
  </w:style>
  <w:style w:type="table" w:styleId="Tablaconcuadrcula">
    <w:name w:val="Table Grid"/>
    <w:basedOn w:val="Tablanormal"/>
    <w:rsid w:val="00DA1C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aclara-nfasis11">
    <w:name w:val="Lista clara - Énfasis 11"/>
    <w:basedOn w:val="Tablanormal"/>
    <w:uiPriority w:val="61"/>
    <w:rsid w:val="00DA1CA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50469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50469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50469E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0469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0469E"/>
    <w:rPr>
      <w:b/>
      <w:bCs/>
      <w:sz w:val="20"/>
      <w:szCs w:val="20"/>
    </w:rPr>
  </w:style>
  <w:style w:type="character" w:customStyle="1" w:styleId="InfoBlueCar">
    <w:name w:val="InfoBlue Car"/>
    <w:link w:val="InfoBlue"/>
    <w:rsid w:val="00313A71"/>
    <w:rPr>
      <w:rFonts w:ascii="Arial" w:hAnsi="Arial"/>
      <w:i/>
      <w:lang w:val="es-MX"/>
    </w:rPr>
  </w:style>
  <w:style w:type="paragraph" w:customStyle="1" w:styleId="InfoBlue">
    <w:name w:val="InfoBlue"/>
    <w:basedOn w:val="Normal"/>
    <w:next w:val="Normal"/>
    <w:link w:val="InfoBlueCar"/>
    <w:autoRedefine/>
    <w:rsid w:val="00313A71"/>
    <w:pPr>
      <w:widowControl w:val="0"/>
      <w:spacing w:before="120" w:after="120" w:line="240" w:lineRule="atLeast"/>
      <w:jc w:val="both"/>
    </w:pPr>
    <w:rPr>
      <w:rFonts w:ascii="Arial" w:hAnsi="Arial"/>
      <w:i/>
      <w:lang w:val="es-MX"/>
    </w:rPr>
  </w:style>
  <w:style w:type="paragraph" w:styleId="Textoindependiente">
    <w:name w:val="Body Text"/>
    <w:aliases w:val="heading_txt,bodytxy2,bt Car Car,bt Car,bt"/>
    <w:basedOn w:val="Normal"/>
    <w:link w:val="TextoindependienteCar"/>
    <w:rsid w:val="00313A71"/>
    <w:pPr>
      <w:keepLines/>
      <w:widowControl w:val="0"/>
      <w:spacing w:after="120" w:line="240" w:lineRule="atLeast"/>
      <w:ind w:left="720"/>
      <w:jc w:val="both"/>
    </w:pPr>
    <w:rPr>
      <w:rFonts w:ascii="Arial" w:eastAsia="Times New Roman" w:hAnsi="Arial" w:cs="Times New Roman"/>
      <w:sz w:val="20"/>
      <w:szCs w:val="20"/>
      <w:lang w:val="es-MX"/>
    </w:rPr>
  </w:style>
  <w:style w:type="character" w:customStyle="1" w:styleId="TextoindependienteCar">
    <w:name w:val="Texto independiente Car"/>
    <w:aliases w:val="heading_txt Car,bodytxy2 Car,bt Car Car Car,bt Car Car1,bt Car1"/>
    <w:basedOn w:val="Fuentedeprrafopredeter"/>
    <w:link w:val="Textoindependiente"/>
    <w:rsid w:val="00313A71"/>
    <w:rPr>
      <w:rFonts w:ascii="Arial" w:eastAsia="Times New Roman" w:hAnsi="Arial" w:cs="Times New Roman"/>
      <w:sz w:val="20"/>
      <w:szCs w:val="20"/>
      <w:lang w:val="es-MX"/>
    </w:rPr>
  </w:style>
  <w:style w:type="character" w:customStyle="1" w:styleId="BodyTextCar">
    <w:name w:val="BodyText Car"/>
    <w:basedOn w:val="Fuentedeprrafopredeter"/>
    <w:link w:val="BodyText"/>
    <w:locked/>
    <w:rsid w:val="001E6A80"/>
    <w:rPr>
      <w:rFonts w:ascii="Times New Roman" w:eastAsia="Times New Roman" w:hAnsi="Times New Roman" w:cs="Times New Roman"/>
      <w:sz w:val="24"/>
      <w:szCs w:val="20"/>
    </w:rPr>
  </w:style>
  <w:style w:type="paragraph" w:customStyle="1" w:styleId="BodyText">
    <w:name w:val="BodyText"/>
    <w:basedOn w:val="Normal"/>
    <w:link w:val="BodyTextCar"/>
    <w:rsid w:val="001E6A80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Tabla">
    <w:name w:val="Tabla"/>
    <w:rsid w:val="00426DDC"/>
    <w:pPr>
      <w:spacing w:before="60" w:after="60" w:line="240" w:lineRule="auto"/>
    </w:pPr>
    <w:rPr>
      <w:rFonts w:ascii="Arial" w:eastAsia="Times New Roman" w:hAnsi="Arial" w:cs="Times New Roman"/>
      <w:sz w:val="24"/>
      <w:szCs w:val="20"/>
      <w:lang w:eastAsia="es-ES"/>
    </w:rPr>
  </w:style>
  <w:style w:type="paragraph" w:styleId="Sinespaciado">
    <w:name w:val="No Spacing"/>
    <w:link w:val="SinespaciadoCar"/>
    <w:uiPriority w:val="1"/>
    <w:qFormat/>
    <w:rsid w:val="00B06C2C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B06C2C"/>
    <w:rPr>
      <w:rFonts w:eastAsiaTheme="minorEastAsia"/>
    </w:rPr>
  </w:style>
  <w:style w:type="paragraph" w:customStyle="1" w:styleId="THALES-Normal">
    <w:name w:val="THALES - Normal"/>
    <w:basedOn w:val="Normal"/>
    <w:uiPriority w:val="99"/>
    <w:rsid w:val="00A46FA3"/>
    <w:pPr>
      <w:suppressAutoHyphens/>
      <w:spacing w:after="120" w:line="240" w:lineRule="auto"/>
      <w:jc w:val="both"/>
    </w:pPr>
    <w:rPr>
      <w:rFonts w:ascii="Arial" w:eastAsia="Times New Roman" w:hAnsi="Arial" w:cs="Arial"/>
      <w:sz w:val="20"/>
      <w:szCs w:val="24"/>
      <w:lang w:eastAsia="zh-CN"/>
    </w:rPr>
  </w:style>
  <w:style w:type="paragraph" w:customStyle="1" w:styleId="CARTA">
    <w:name w:val="CARTA"/>
    <w:uiPriority w:val="99"/>
    <w:rsid w:val="00A46FA3"/>
    <w:pPr>
      <w:widowControl w:val="0"/>
      <w:tabs>
        <w:tab w:val="left" w:pos="0"/>
        <w:tab w:val="left" w:pos="566"/>
        <w:tab w:val="left" w:pos="1132"/>
        <w:tab w:val="left" w:pos="1699"/>
        <w:tab w:val="left" w:pos="2265"/>
        <w:tab w:val="left" w:pos="2832"/>
        <w:tab w:val="left" w:pos="3398"/>
        <w:tab w:val="left" w:pos="3964"/>
        <w:tab w:val="left" w:pos="4531"/>
        <w:tab w:val="left" w:pos="5097"/>
        <w:tab w:val="left" w:pos="5664"/>
        <w:tab w:val="left" w:pos="6230"/>
        <w:tab w:val="left" w:pos="6796"/>
        <w:tab w:val="left" w:pos="7363"/>
        <w:tab w:val="left" w:pos="7929"/>
        <w:tab w:val="left" w:pos="8496"/>
      </w:tabs>
      <w:spacing w:after="0" w:line="360" w:lineRule="auto"/>
    </w:pPr>
    <w:rPr>
      <w:rFonts w:ascii="Times New Roman" w:eastAsia="Times New Roman" w:hAnsi="Times New Roman" w:cs="Times New Roman"/>
      <w:sz w:val="21"/>
      <w:szCs w:val="20"/>
      <w:lang w:val="en-US" w:eastAsia="es-ES"/>
    </w:rPr>
  </w:style>
  <w:style w:type="paragraph" w:styleId="NormalWeb">
    <w:name w:val="Normal (Web)"/>
    <w:basedOn w:val="Normal"/>
    <w:uiPriority w:val="99"/>
    <w:rsid w:val="00A46FA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es-ES"/>
    </w:r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46FA3"/>
    <w:rPr>
      <w:rFonts w:ascii="Calibri" w:eastAsia="Calibri" w:hAnsi="Calibri" w:cs="Times New Roman"/>
    </w:rPr>
  </w:style>
  <w:style w:type="paragraph" w:styleId="Textoindependiente2">
    <w:name w:val="Body Text 2"/>
    <w:basedOn w:val="Normal"/>
    <w:link w:val="Textoindependiente2Car"/>
    <w:uiPriority w:val="99"/>
    <w:semiHidden/>
    <w:rsid w:val="00A46FA3"/>
    <w:pPr>
      <w:spacing w:after="120" w:line="480" w:lineRule="auto"/>
    </w:pPr>
    <w:rPr>
      <w:rFonts w:ascii="Calibri" w:eastAsia="Calibri" w:hAnsi="Calibri" w:cs="Times New Roman"/>
    </w:rPr>
  </w:style>
  <w:style w:type="paragraph" w:customStyle="1" w:styleId="Default">
    <w:name w:val="Default"/>
    <w:uiPriority w:val="99"/>
    <w:rsid w:val="00A46FA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ES"/>
    </w:rPr>
  </w:style>
  <w:style w:type="paragraph" w:styleId="Listaconnmeros">
    <w:name w:val="List Number"/>
    <w:basedOn w:val="Normal"/>
    <w:uiPriority w:val="99"/>
    <w:rsid w:val="00A46FA3"/>
    <w:pPr>
      <w:tabs>
        <w:tab w:val="num" w:pos="360"/>
      </w:tabs>
      <w:spacing w:before="120" w:after="120" w:line="360" w:lineRule="auto"/>
      <w:ind w:left="360" w:hanging="360"/>
      <w:jc w:val="both"/>
    </w:pPr>
    <w:rPr>
      <w:rFonts w:ascii="Arial" w:eastAsia="Times New Roman" w:hAnsi="Arial" w:cs="Times New Roman"/>
      <w:iCs/>
    </w:rPr>
  </w:style>
  <w:style w:type="paragraph" w:customStyle="1" w:styleId="NormalRepsol">
    <w:name w:val="NormalRepsol"/>
    <w:basedOn w:val="Normal"/>
    <w:link w:val="NormalRepsolCar"/>
    <w:qFormat/>
    <w:rsid w:val="00A46FA3"/>
    <w:pPr>
      <w:spacing w:before="120" w:after="120" w:line="360" w:lineRule="auto"/>
      <w:jc w:val="both"/>
    </w:pPr>
    <w:rPr>
      <w:rFonts w:ascii="Arial" w:eastAsia="Times New Roman" w:hAnsi="Arial" w:cs="Times New Roman"/>
      <w:iCs/>
      <w:lang w:eastAsia="es-ES"/>
    </w:rPr>
  </w:style>
  <w:style w:type="character" w:customStyle="1" w:styleId="NormalRepsolCar">
    <w:name w:val="NormalRepsol Car"/>
    <w:basedOn w:val="Fuentedeprrafopredeter"/>
    <w:link w:val="NormalRepsol"/>
    <w:rsid w:val="00A46FA3"/>
    <w:rPr>
      <w:rFonts w:ascii="Arial" w:eastAsia="Times New Roman" w:hAnsi="Arial" w:cs="Times New Roman"/>
      <w:iCs/>
      <w:lang w:eastAsia="es-ES"/>
    </w:rPr>
  </w:style>
  <w:style w:type="paragraph" w:customStyle="1" w:styleId="BulletsMast">
    <w:name w:val="Bullets Mast"/>
    <w:basedOn w:val="Normal"/>
    <w:autoRedefine/>
    <w:uiPriority w:val="99"/>
    <w:rsid w:val="00A46FA3"/>
    <w:pPr>
      <w:spacing w:before="120" w:after="60" w:line="360" w:lineRule="auto"/>
      <w:ind w:left="360" w:hanging="360"/>
      <w:jc w:val="both"/>
    </w:pPr>
    <w:rPr>
      <w:rFonts w:ascii="Arial" w:eastAsia="Times New Roman" w:hAnsi="Arial" w:cs="Times New Roman"/>
      <w:iCs/>
      <w:sz w:val="18"/>
      <w:lang w:val="es-AR"/>
    </w:rPr>
  </w:style>
  <w:style w:type="paragraph" w:styleId="Epgrafe">
    <w:name w:val="caption"/>
    <w:basedOn w:val="Normal"/>
    <w:next w:val="Normal"/>
    <w:unhideWhenUsed/>
    <w:qFormat/>
    <w:rsid w:val="00A46FA3"/>
    <w:pPr>
      <w:spacing w:line="240" w:lineRule="auto"/>
      <w:jc w:val="both"/>
    </w:pPr>
    <w:rPr>
      <w:rFonts w:ascii="Calibri" w:eastAsiaTheme="minorEastAsia" w:hAnsi="Calibri"/>
      <w:b/>
      <w:bCs/>
      <w:color w:val="4F81BD" w:themeColor="accent1"/>
      <w:sz w:val="20"/>
      <w:szCs w:val="18"/>
      <w:lang w:val="es-ES_tradnl"/>
    </w:rPr>
  </w:style>
  <w:style w:type="paragraph" w:customStyle="1" w:styleId="TitlenoContents">
    <w:name w:val="Title_noContents"/>
    <w:basedOn w:val="Ttulo"/>
    <w:link w:val="TitlenoContentsChar"/>
    <w:qFormat/>
    <w:rsid w:val="00A46FA3"/>
    <w:pPr>
      <w:jc w:val="both"/>
    </w:pPr>
    <w:rPr>
      <w:rFonts w:ascii="Calibri" w:hAnsi="Calibri"/>
      <w:lang w:val="es-ES_tradnl"/>
    </w:rPr>
  </w:style>
  <w:style w:type="character" w:customStyle="1" w:styleId="TitlenoContentsChar">
    <w:name w:val="Title_noContents Char"/>
    <w:basedOn w:val="TtuloCar"/>
    <w:link w:val="TitlenoContents"/>
    <w:rsid w:val="00A46FA3"/>
    <w:rPr>
      <w:rFonts w:ascii="Calibri" w:eastAsiaTheme="majorEastAsia" w:hAnsi="Calibri" w:cstheme="majorBidi"/>
      <w:color w:val="17365D" w:themeColor="text2" w:themeShade="BF"/>
      <w:spacing w:val="5"/>
      <w:kern w:val="28"/>
      <w:sz w:val="52"/>
      <w:szCs w:val="52"/>
      <w:lang w:val="es-ES_tradnl"/>
    </w:rPr>
  </w:style>
  <w:style w:type="paragraph" w:customStyle="1" w:styleId="ColorfulList-Accent11">
    <w:name w:val="Colorful List - Accent 11"/>
    <w:basedOn w:val="Normal"/>
    <w:uiPriority w:val="34"/>
    <w:qFormat/>
    <w:rsid w:val="00A46FA3"/>
    <w:pPr>
      <w:spacing w:after="240" w:line="360" w:lineRule="auto"/>
      <w:ind w:left="708" w:firstLine="425"/>
      <w:jc w:val="both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styleId="nfasisintenso">
    <w:name w:val="Intense Emphasis"/>
    <w:basedOn w:val="Fuentedeprrafopredeter"/>
    <w:uiPriority w:val="21"/>
    <w:qFormat/>
    <w:rsid w:val="00A46FA3"/>
    <w:rPr>
      <w:b/>
      <w:bCs/>
      <w:i/>
      <w:iCs/>
      <w:color w:val="4F81BD" w:themeColor="accent1"/>
    </w:rPr>
  </w:style>
  <w:style w:type="paragraph" w:customStyle="1" w:styleId="CellBody">
    <w:name w:val="CellBody"/>
    <w:basedOn w:val="Normal"/>
    <w:rsid w:val="00A46FA3"/>
    <w:pPr>
      <w:spacing w:before="60" w:after="60" w:line="240" w:lineRule="auto"/>
      <w:ind w:left="113" w:right="113"/>
      <w:jc w:val="center"/>
    </w:pPr>
    <w:rPr>
      <w:rFonts w:ascii="Arial" w:eastAsia="Times New Roman" w:hAnsi="Arial" w:cs="Arial"/>
      <w:bCs/>
      <w:color w:val="000000"/>
      <w:sz w:val="20"/>
      <w:szCs w:val="20"/>
      <w:lang w:val="en-GB"/>
    </w:rPr>
  </w:style>
  <w:style w:type="paragraph" w:customStyle="1" w:styleId="Standard1">
    <w:name w:val="Standard1"/>
    <w:basedOn w:val="Normal"/>
    <w:rsid w:val="00A46FA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Revisin">
    <w:name w:val="Revision"/>
    <w:hidden/>
    <w:uiPriority w:val="99"/>
    <w:semiHidden/>
    <w:rsid w:val="00D83725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7099"/>
  </w:style>
  <w:style w:type="paragraph" w:styleId="Ttulo1">
    <w:name w:val="heading 1"/>
    <w:aliases w:val="título 1,H1,dd heading 1,dh1,(Alt+1),H11,H12,H111,H13,H112,H14,H113,H15,H114,Heading 10,T1,h1,l1,level 1,level1,Titre 1,Head1,título 11,H16,dd heading 11,dh11,(Alt+1)1,H115,H121,H1111,H131,H1121,H141,H1131,H151,H1141,Heading 101,Head11,L1,toc"/>
    <w:basedOn w:val="Normal"/>
    <w:next w:val="Normal"/>
    <w:link w:val="Ttulo1Car"/>
    <w:uiPriority w:val="9"/>
    <w:qFormat/>
    <w:rsid w:val="00686E0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E721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B4C2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9D140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9D140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qFormat/>
    <w:rsid w:val="00A46FA3"/>
    <w:pPr>
      <w:spacing w:before="240" w:after="60" w:line="360" w:lineRule="auto"/>
      <w:jc w:val="both"/>
      <w:outlineLvl w:val="5"/>
    </w:pPr>
    <w:rPr>
      <w:rFonts w:ascii="Arial" w:eastAsia="Times New Roman" w:hAnsi="Arial" w:cs="Times New Roman"/>
      <w:i/>
      <w:iCs/>
    </w:rPr>
  </w:style>
  <w:style w:type="paragraph" w:styleId="Ttulo7">
    <w:name w:val="heading 7"/>
    <w:basedOn w:val="Normal"/>
    <w:next w:val="Normal"/>
    <w:link w:val="Ttulo7Car"/>
    <w:uiPriority w:val="9"/>
    <w:qFormat/>
    <w:rsid w:val="00A46FA3"/>
    <w:pPr>
      <w:spacing w:before="240" w:after="60" w:line="360" w:lineRule="auto"/>
      <w:jc w:val="both"/>
      <w:outlineLvl w:val="6"/>
    </w:pPr>
    <w:rPr>
      <w:rFonts w:ascii="Arial" w:eastAsia="Times New Roman" w:hAnsi="Arial" w:cs="Times New Roman"/>
      <w:iCs/>
    </w:rPr>
  </w:style>
  <w:style w:type="paragraph" w:styleId="Ttulo8">
    <w:name w:val="heading 8"/>
    <w:basedOn w:val="Normal"/>
    <w:next w:val="Normal"/>
    <w:link w:val="Ttulo8Car"/>
    <w:uiPriority w:val="9"/>
    <w:qFormat/>
    <w:rsid w:val="00A46FA3"/>
    <w:pPr>
      <w:spacing w:before="240" w:after="60" w:line="360" w:lineRule="auto"/>
      <w:jc w:val="both"/>
      <w:outlineLvl w:val="7"/>
    </w:pPr>
    <w:rPr>
      <w:rFonts w:ascii="Arial" w:eastAsia="Times New Roman" w:hAnsi="Arial" w:cs="Times New Roman"/>
      <w:i/>
      <w:iCs/>
    </w:rPr>
  </w:style>
  <w:style w:type="paragraph" w:styleId="Ttulo9">
    <w:name w:val="heading 9"/>
    <w:basedOn w:val="Normal"/>
    <w:next w:val="Normal"/>
    <w:link w:val="Ttulo9Car"/>
    <w:uiPriority w:val="99"/>
    <w:qFormat/>
    <w:rsid w:val="00A46FA3"/>
    <w:pPr>
      <w:numPr>
        <w:ilvl w:val="8"/>
        <w:numId w:val="1"/>
      </w:numPr>
      <w:spacing w:before="240" w:after="60" w:line="360" w:lineRule="auto"/>
      <w:jc w:val="both"/>
      <w:outlineLvl w:val="8"/>
    </w:pPr>
    <w:rPr>
      <w:rFonts w:ascii="Arial" w:eastAsia="Times New Roman" w:hAnsi="Arial" w:cs="Times New Roman"/>
      <w:b/>
      <w:i/>
      <w:iCs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1 Car,H1 Car,dd heading 1 Car,dh1 Car,(Alt+1) Car,H11 Car,H12 Car,H111 Car,H13 Car,H112 Car,H14 Car,H113 Car,H15 Car,H114 Car,Heading 10 Car,T1 Car,h1 Car,l1 Car,level 1 Car,level1 Car,Titre 1 Car,Head1 Car,título 11 Car,H16 Car"/>
    <w:basedOn w:val="Fuentedeprrafopredeter"/>
    <w:link w:val="Ttulo1"/>
    <w:uiPriority w:val="9"/>
    <w:rsid w:val="00686E0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3E721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3B4C2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rsid w:val="009D140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9D140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rsid w:val="00A46FA3"/>
    <w:rPr>
      <w:rFonts w:ascii="Arial" w:eastAsia="Times New Roman" w:hAnsi="Arial" w:cs="Times New Roman"/>
      <w:i/>
      <w:iCs/>
    </w:rPr>
  </w:style>
  <w:style w:type="character" w:customStyle="1" w:styleId="Ttulo7Car">
    <w:name w:val="Título 7 Car"/>
    <w:basedOn w:val="Fuentedeprrafopredeter"/>
    <w:link w:val="Ttulo7"/>
    <w:uiPriority w:val="9"/>
    <w:rsid w:val="00A46FA3"/>
    <w:rPr>
      <w:rFonts w:ascii="Arial" w:eastAsia="Times New Roman" w:hAnsi="Arial" w:cs="Times New Roman"/>
      <w:iCs/>
    </w:rPr>
  </w:style>
  <w:style w:type="character" w:customStyle="1" w:styleId="Ttulo8Car">
    <w:name w:val="Título 8 Car"/>
    <w:basedOn w:val="Fuentedeprrafopredeter"/>
    <w:link w:val="Ttulo8"/>
    <w:uiPriority w:val="9"/>
    <w:rsid w:val="00A46FA3"/>
    <w:rPr>
      <w:rFonts w:ascii="Arial" w:eastAsia="Times New Roman" w:hAnsi="Arial" w:cs="Times New Roman"/>
      <w:i/>
      <w:iCs/>
    </w:rPr>
  </w:style>
  <w:style w:type="character" w:customStyle="1" w:styleId="Ttulo9Car">
    <w:name w:val="Título 9 Car"/>
    <w:basedOn w:val="Fuentedeprrafopredeter"/>
    <w:link w:val="Ttulo9"/>
    <w:uiPriority w:val="99"/>
    <w:rsid w:val="00A46FA3"/>
    <w:rPr>
      <w:rFonts w:ascii="Arial" w:eastAsia="Times New Roman" w:hAnsi="Arial" w:cs="Times New Roman"/>
      <w:b/>
      <w:i/>
      <w:iCs/>
      <w:sz w:val="18"/>
    </w:rPr>
  </w:style>
  <w:style w:type="paragraph" w:styleId="Encabezado">
    <w:name w:val="header"/>
    <w:basedOn w:val="Normal"/>
    <w:link w:val="EncabezadoCar"/>
    <w:uiPriority w:val="99"/>
    <w:unhideWhenUsed/>
    <w:rsid w:val="006754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7541C"/>
  </w:style>
  <w:style w:type="paragraph" w:styleId="Piedepgina">
    <w:name w:val="footer"/>
    <w:basedOn w:val="Normal"/>
    <w:link w:val="PiedepginaCar"/>
    <w:uiPriority w:val="99"/>
    <w:unhideWhenUsed/>
    <w:rsid w:val="006754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7541C"/>
  </w:style>
  <w:style w:type="paragraph" w:styleId="Textodeglobo">
    <w:name w:val="Balloon Text"/>
    <w:basedOn w:val="Normal"/>
    <w:link w:val="TextodegloboCar"/>
    <w:uiPriority w:val="99"/>
    <w:semiHidden/>
    <w:unhideWhenUsed/>
    <w:rsid w:val="006754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7541C"/>
    <w:rPr>
      <w:rFonts w:ascii="Tahoma" w:hAnsi="Tahoma" w:cs="Tahoma"/>
      <w:sz w:val="16"/>
      <w:szCs w:val="16"/>
    </w:rPr>
  </w:style>
  <w:style w:type="paragraph" w:styleId="Ttulo">
    <w:name w:val="Title"/>
    <w:basedOn w:val="Normal"/>
    <w:next w:val="Normal"/>
    <w:link w:val="TtuloCar"/>
    <w:qFormat/>
    <w:rsid w:val="005A56A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rsid w:val="005A56A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extoExplicacion">
    <w:name w:val="TextoExplicacion"/>
    <w:basedOn w:val="Normal"/>
    <w:uiPriority w:val="99"/>
    <w:rsid w:val="00686E0B"/>
    <w:pPr>
      <w:spacing w:after="0" w:line="240" w:lineRule="auto"/>
      <w:jc w:val="both"/>
    </w:pPr>
    <w:rPr>
      <w:rFonts w:ascii="Arial" w:eastAsia="Times New Roman" w:hAnsi="Arial" w:cs="Times New Roman"/>
      <w:noProof/>
      <w:color w:val="0000FF"/>
      <w:sz w:val="20"/>
      <w:szCs w:val="20"/>
      <w:lang w:eastAsia="es-ES"/>
    </w:rPr>
  </w:style>
  <w:style w:type="paragraph" w:customStyle="1" w:styleId="TituloLibre">
    <w:name w:val="TituloLibre"/>
    <w:uiPriority w:val="99"/>
    <w:rsid w:val="00686E0B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after="0" w:line="240" w:lineRule="auto"/>
      <w:jc w:val="center"/>
    </w:pPr>
    <w:rPr>
      <w:rFonts w:ascii="Arial" w:eastAsia="Times New Roman" w:hAnsi="Arial" w:cs="Tahoma"/>
      <w:sz w:val="28"/>
      <w:szCs w:val="20"/>
      <w:lang w:eastAsia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686E0B"/>
    <w:pPr>
      <w:outlineLvl w:val="9"/>
    </w:pPr>
    <w:rPr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631AF"/>
    <w:pPr>
      <w:tabs>
        <w:tab w:val="left" w:pos="440"/>
        <w:tab w:val="right" w:leader="dot" w:pos="8494"/>
      </w:tabs>
      <w:spacing w:after="100"/>
    </w:pPr>
  </w:style>
  <w:style w:type="character" w:styleId="Hipervnculo">
    <w:name w:val="Hyperlink"/>
    <w:basedOn w:val="Fuentedeprrafopredeter"/>
    <w:uiPriority w:val="99"/>
    <w:unhideWhenUsed/>
    <w:rsid w:val="00E34B92"/>
    <w:rPr>
      <w:color w:val="0000FF" w:themeColor="hyperlink"/>
      <w:u w:val="single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8A1C90"/>
    <w:pPr>
      <w:spacing w:after="100"/>
      <w:ind w:left="220"/>
    </w:pPr>
  </w:style>
  <w:style w:type="paragraph" w:styleId="Prrafodelista">
    <w:name w:val="List Paragraph"/>
    <w:basedOn w:val="Normal"/>
    <w:link w:val="PrrafodelistaCar"/>
    <w:uiPriority w:val="34"/>
    <w:qFormat/>
    <w:rsid w:val="00BA2166"/>
    <w:pPr>
      <w:ind w:left="720"/>
      <w:contextualSpacing/>
    </w:p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A46FA3"/>
  </w:style>
  <w:style w:type="paragraph" w:styleId="Subttulo">
    <w:name w:val="Subtitle"/>
    <w:basedOn w:val="Normal"/>
    <w:next w:val="Normal"/>
    <w:link w:val="SubttuloCar"/>
    <w:qFormat/>
    <w:rsid w:val="00FE51C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rsid w:val="00FE51C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E11A4F"/>
    <w:pPr>
      <w:spacing w:after="100"/>
      <w:ind w:left="440"/>
    </w:pPr>
  </w:style>
  <w:style w:type="table" w:styleId="Tablaconcuadrcula">
    <w:name w:val="Table Grid"/>
    <w:basedOn w:val="Tablanormal"/>
    <w:rsid w:val="00DA1C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aclara-nfasis11">
    <w:name w:val="Lista clara - Énfasis 11"/>
    <w:basedOn w:val="Tablanormal"/>
    <w:uiPriority w:val="61"/>
    <w:rsid w:val="00DA1CA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50469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50469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50469E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0469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0469E"/>
    <w:rPr>
      <w:b/>
      <w:bCs/>
      <w:sz w:val="20"/>
      <w:szCs w:val="20"/>
    </w:rPr>
  </w:style>
  <w:style w:type="character" w:customStyle="1" w:styleId="InfoBlueCar">
    <w:name w:val="InfoBlue Car"/>
    <w:link w:val="InfoBlue"/>
    <w:rsid w:val="00313A71"/>
    <w:rPr>
      <w:rFonts w:ascii="Arial" w:hAnsi="Arial"/>
      <w:i/>
      <w:lang w:val="es-MX"/>
    </w:rPr>
  </w:style>
  <w:style w:type="paragraph" w:customStyle="1" w:styleId="InfoBlue">
    <w:name w:val="InfoBlue"/>
    <w:basedOn w:val="Normal"/>
    <w:next w:val="Normal"/>
    <w:link w:val="InfoBlueCar"/>
    <w:autoRedefine/>
    <w:rsid w:val="00313A71"/>
    <w:pPr>
      <w:widowControl w:val="0"/>
      <w:spacing w:before="120" w:after="120" w:line="240" w:lineRule="atLeast"/>
      <w:jc w:val="both"/>
    </w:pPr>
    <w:rPr>
      <w:rFonts w:ascii="Arial" w:hAnsi="Arial"/>
      <w:i/>
      <w:lang w:val="es-MX"/>
    </w:rPr>
  </w:style>
  <w:style w:type="paragraph" w:styleId="Textoindependiente">
    <w:name w:val="Body Text"/>
    <w:aliases w:val="heading_txt,bodytxy2,bt Car Car,bt Car,bt"/>
    <w:basedOn w:val="Normal"/>
    <w:link w:val="TextoindependienteCar"/>
    <w:rsid w:val="00313A71"/>
    <w:pPr>
      <w:keepLines/>
      <w:widowControl w:val="0"/>
      <w:spacing w:after="120" w:line="240" w:lineRule="atLeast"/>
      <w:ind w:left="720"/>
      <w:jc w:val="both"/>
    </w:pPr>
    <w:rPr>
      <w:rFonts w:ascii="Arial" w:eastAsia="Times New Roman" w:hAnsi="Arial" w:cs="Times New Roman"/>
      <w:sz w:val="20"/>
      <w:szCs w:val="20"/>
      <w:lang w:val="es-MX"/>
    </w:rPr>
  </w:style>
  <w:style w:type="character" w:customStyle="1" w:styleId="TextoindependienteCar">
    <w:name w:val="Texto independiente Car"/>
    <w:aliases w:val="heading_txt Car,bodytxy2 Car,bt Car Car Car,bt Car Car1,bt Car1"/>
    <w:basedOn w:val="Fuentedeprrafopredeter"/>
    <w:link w:val="Textoindependiente"/>
    <w:rsid w:val="00313A71"/>
    <w:rPr>
      <w:rFonts w:ascii="Arial" w:eastAsia="Times New Roman" w:hAnsi="Arial" w:cs="Times New Roman"/>
      <w:sz w:val="20"/>
      <w:szCs w:val="20"/>
      <w:lang w:val="es-MX"/>
    </w:rPr>
  </w:style>
  <w:style w:type="character" w:customStyle="1" w:styleId="BodyTextCar">
    <w:name w:val="BodyText Car"/>
    <w:basedOn w:val="Fuentedeprrafopredeter"/>
    <w:link w:val="BodyText"/>
    <w:locked/>
    <w:rsid w:val="001E6A80"/>
    <w:rPr>
      <w:rFonts w:ascii="Times New Roman" w:eastAsia="Times New Roman" w:hAnsi="Times New Roman" w:cs="Times New Roman"/>
      <w:sz w:val="24"/>
      <w:szCs w:val="20"/>
    </w:rPr>
  </w:style>
  <w:style w:type="paragraph" w:customStyle="1" w:styleId="BodyText">
    <w:name w:val="BodyText"/>
    <w:basedOn w:val="Normal"/>
    <w:link w:val="BodyTextCar"/>
    <w:rsid w:val="001E6A80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Tabla">
    <w:name w:val="Tabla"/>
    <w:rsid w:val="00426DDC"/>
    <w:pPr>
      <w:spacing w:before="60" w:after="60" w:line="240" w:lineRule="auto"/>
    </w:pPr>
    <w:rPr>
      <w:rFonts w:ascii="Arial" w:eastAsia="Times New Roman" w:hAnsi="Arial" w:cs="Times New Roman"/>
      <w:sz w:val="24"/>
      <w:szCs w:val="20"/>
      <w:lang w:eastAsia="es-ES"/>
    </w:rPr>
  </w:style>
  <w:style w:type="paragraph" w:styleId="Sinespaciado">
    <w:name w:val="No Spacing"/>
    <w:link w:val="SinespaciadoCar"/>
    <w:uiPriority w:val="1"/>
    <w:qFormat/>
    <w:rsid w:val="00B06C2C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B06C2C"/>
    <w:rPr>
      <w:rFonts w:eastAsiaTheme="minorEastAsia"/>
    </w:rPr>
  </w:style>
  <w:style w:type="paragraph" w:customStyle="1" w:styleId="THALES-Normal">
    <w:name w:val="THALES - Normal"/>
    <w:basedOn w:val="Normal"/>
    <w:uiPriority w:val="99"/>
    <w:rsid w:val="00A46FA3"/>
    <w:pPr>
      <w:suppressAutoHyphens/>
      <w:spacing w:after="120" w:line="240" w:lineRule="auto"/>
      <w:jc w:val="both"/>
    </w:pPr>
    <w:rPr>
      <w:rFonts w:ascii="Arial" w:eastAsia="Times New Roman" w:hAnsi="Arial" w:cs="Arial"/>
      <w:sz w:val="20"/>
      <w:szCs w:val="24"/>
      <w:lang w:eastAsia="zh-CN"/>
    </w:rPr>
  </w:style>
  <w:style w:type="paragraph" w:customStyle="1" w:styleId="CARTA">
    <w:name w:val="CARTA"/>
    <w:uiPriority w:val="99"/>
    <w:rsid w:val="00A46FA3"/>
    <w:pPr>
      <w:widowControl w:val="0"/>
      <w:tabs>
        <w:tab w:val="left" w:pos="0"/>
        <w:tab w:val="left" w:pos="566"/>
        <w:tab w:val="left" w:pos="1132"/>
        <w:tab w:val="left" w:pos="1699"/>
        <w:tab w:val="left" w:pos="2265"/>
        <w:tab w:val="left" w:pos="2832"/>
        <w:tab w:val="left" w:pos="3398"/>
        <w:tab w:val="left" w:pos="3964"/>
        <w:tab w:val="left" w:pos="4531"/>
        <w:tab w:val="left" w:pos="5097"/>
        <w:tab w:val="left" w:pos="5664"/>
        <w:tab w:val="left" w:pos="6230"/>
        <w:tab w:val="left" w:pos="6796"/>
        <w:tab w:val="left" w:pos="7363"/>
        <w:tab w:val="left" w:pos="7929"/>
        <w:tab w:val="left" w:pos="8496"/>
      </w:tabs>
      <w:spacing w:after="0" w:line="360" w:lineRule="auto"/>
    </w:pPr>
    <w:rPr>
      <w:rFonts w:ascii="Times New Roman" w:eastAsia="Times New Roman" w:hAnsi="Times New Roman" w:cs="Times New Roman"/>
      <w:sz w:val="21"/>
      <w:szCs w:val="20"/>
      <w:lang w:val="en-US" w:eastAsia="es-ES"/>
    </w:rPr>
  </w:style>
  <w:style w:type="paragraph" w:styleId="NormalWeb">
    <w:name w:val="Normal (Web)"/>
    <w:basedOn w:val="Normal"/>
    <w:uiPriority w:val="99"/>
    <w:rsid w:val="00A46FA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es-ES"/>
    </w:r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46FA3"/>
    <w:rPr>
      <w:rFonts w:ascii="Calibri" w:eastAsia="Calibri" w:hAnsi="Calibri" w:cs="Times New Roman"/>
    </w:rPr>
  </w:style>
  <w:style w:type="paragraph" w:styleId="Textoindependiente2">
    <w:name w:val="Body Text 2"/>
    <w:basedOn w:val="Normal"/>
    <w:link w:val="Textoindependiente2Car"/>
    <w:uiPriority w:val="99"/>
    <w:semiHidden/>
    <w:rsid w:val="00A46FA3"/>
    <w:pPr>
      <w:spacing w:after="120" w:line="480" w:lineRule="auto"/>
    </w:pPr>
    <w:rPr>
      <w:rFonts w:ascii="Calibri" w:eastAsia="Calibri" w:hAnsi="Calibri" w:cs="Times New Roman"/>
    </w:rPr>
  </w:style>
  <w:style w:type="paragraph" w:customStyle="1" w:styleId="Default">
    <w:name w:val="Default"/>
    <w:uiPriority w:val="99"/>
    <w:rsid w:val="00A46FA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eastAsia="es-ES"/>
    </w:rPr>
  </w:style>
  <w:style w:type="paragraph" w:styleId="Listaconnmeros">
    <w:name w:val="List Number"/>
    <w:basedOn w:val="Normal"/>
    <w:uiPriority w:val="99"/>
    <w:rsid w:val="00A46FA3"/>
    <w:pPr>
      <w:tabs>
        <w:tab w:val="num" w:pos="360"/>
      </w:tabs>
      <w:spacing w:before="120" w:after="120" w:line="360" w:lineRule="auto"/>
      <w:ind w:left="360" w:hanging="360"/>
      <w:jc w:val="both"/>
    </w:pPr>
    <w:rPr>
      <w:rFonts w:ascii="Arial" w:eastAsia="Times New Roman" w:hAnsi="Arial" w:cs="Times New Roman"/>
      <w:iCs/>
    </w:rPr>
  </w:style>
  <w:style w:type="paragraph" w:customStyle="1" w:styleId="NormalRepsol">
    <w:name w:val="NormalRepsol"/>
    <w:basedOn w:val="Normal"/>
    <w:link w:val="NormalRepsolCar"/>
    <w:qFormat/>
    <w:rsid w:val="00A46FA3"/>
    <w:pPr>
      <w:spacing w:before="120" w:after="120" w:line="360" w:lineRule="auto"/>
      <w:jc w:val="both"/>
    </w:pPr>
    <w:rPr>
      <w:rFonts w:ascii="Arial" w:eastAsia="Times New Roman" w:hAnsi="Arial" w:cs="Times New Roman"/>
      <w:iCs/>
      <w:lang w:eastAsia="es-ES"/>
    </w:rPr>
  </w:style>
  <w:style w:type="character" w:customStyle="1" w:styleId="NormalRepsolCar">
    <w:name w:val="NormalRepsol Car"/>
    <w:basedOn w:val="Fuentedeprrafopredeter"/>
    <w:link w:val="NormalRepsol"/>
    <w:rsid w:val="00A46FA3"/>
    <w:rPr>
      <w:rFonts w:ascii="Arial" w:eastAsia="Times New Roman" w:hAnsi="Arial" w:cs="Times New Roman"/>
      <w:iCs/>
      <w:lang w:eastAsia="es-ES"/>
    </w:rPr>
  </w:style>
  <w:style w:type="paragraph" w:customStyle="1" w:styleId="BulletsMast">
    <w:name w:val="Bullets Mast"/>
    <w:basedOn w:val="Normal"/>
    <w:autoRedefine/>
    <w:uiPriority w:val="99"/>
    <w:rsid w:val="00A46FA3"/>
    <w:pPr>
      <w:spacing w:before="120" w:after="60" w:line="360" w:lineRule="auto"/>
      <w:ind w:left="360" w:hanging="360"/>
      <w:jc w:val="both"/>
    </w:pPr>
    <w:rPr>
      <w:rFonts w:ascii="Arial" w:eastAsia="Times New Roman" w:hAnsi="Arial" w:cs="Times New Roman"/>
      <w:iCs/>
      <w:sz w:val="18"/>
      <w:lang w:val="es-AR"/>
    </w:rPr>
  </w:style>
  <w:style w:type="paragraph" w:styleId="Epgrafe">
    <w:name w:val="caption"/>
    <w:basedOn w:val="Normal"/>
    <w:next w:val="Normal"/>
    <w:unhideWhenUsed/>
    <w:qFormat/>
    <w:rsid w:val="00A46FA3"/>
    <w:pPr>
      <w:spacing w:line="240" w:lineRule="auto"/>
      <w:jc w:val="both"/>
    </w:pPr>
    <w:rPr>
      <w:rFonts w:ascii="Calibri" w:eastAsiaTheme="minorEastAsia" w:hAnsi="Calibri"/>
      <w:b/>
      <w:bCs/>
      <w:color w:val="4F81BD" w:themeColor="accent1"/>
      <w:sz w:val="20"/>
      <w:szCs w:val="18"/>
      <w:lang w:val="es-ES_tradnl"/>
    </w:rPr>
  </w:style>
  <w:style w:type="paragraph" w:customStyle="1" w:styleId="TitlenoContents">
    <w:name w:val="Title_noContents"/>
    <w:basedOn w:val="Ttulo"/>
    <w:link w:val="TitlenoContentsChar"/>
    <w:qFormat/>
    <w:rsid w:val="00A46FA3"/>
    <w:pPr>
      <w:jc w:val="both"/>
    </w:pPr>
    <w:rPr>
      <w:rFonts w:ascii="Calibri" w:hAnsi="Calibri"/>
      <w:lang w:val="es-ES_tradnl"/>
    </w:rPr>
  </w:style>
  <w:style w:type="character" w:customStyle="1" w:styleId="TitlenoContentsChar">
    <w:name w:val="Title_noContents Char"/>
    <w:basedOn w:val="TtuloCar"/>
    <w:link w:val="TitlenoContents"/>
    <w:rsid w:val="00A46FA3"/>
    <w:rPr>
      <w:rFonts w:ascii="Calibri" w:eastAsiaTheme="majorEastAsia" w:hAnsi="Calibri" w:cstheme="majorBidi"/>
      <w:color w:val="17365D" w:themeColor="text2" w:themeShade="BF"/>
      <w:spacing w:val="5"/>
      <w:kern w:val="28"/>
      <w:sz w:val="52"/>
      <w:szCs w:val="52"/>
      <w:lang w:val="es-ES_tradnl"/>
    </w:rPr>
  </w:style>
  <w:style w:type="paragraph" w:customStyle="1" w:styleId="ColorfulList-Accent11">
    <w:name w:val="Colorful List - Accent 11"/>
    <w:basedOn w:val="Normal"/>
    <w:uiPriority w:val="34"/>
    <w:qFormat/>
    <w:rsid w:val="00A46FA3"/>
    <w:pPr>
      <w:spacing w:after="240" w:line="360" w:lineRule="auto"/>
      <w:ind w:left="708" w:firstLine="425"/>
      <w:jc w:val="both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styleId="nfasisintenso">
    <w:name w:val="Intense Emphasis"/>
    <w:basedOn w:val="Fuentedeprrafopredeter"/>
    <w:uiPriority w:val="21"/>
    <w:qFormat/>
    <w:rsid w:val="00A46FA3"/>
    <w:rPr>
      <w:b/>
      <w:bCs/>
      <w:i/>
      <w:iCs/>
      <w:color w:val="4F81BD" w:themeColor="accent1"/>
    </w:rPr>
  </w:style>
  <w:style w:type="paragraph" w:customStyle="1" w:styleId="CellBody">
    <w:name w:val="CellBody"/>
    <w:basedOn w:val="Normal"/>
    <w:rsid w:val="00A46FA3"/>
    <w:pPr>
      <w:spacing w:before="60" w:after="60" w:line="240" w:lineRule="auto"/>
      <w:ind w:left="113" w:right="113"/>
      <w:jc w:val="center"/>
    </w:pPr>
    <w:rPr>
      <w:rFonts w:ascii="Arial" w:eastAsia="Times New Roman" w:hAnsi="Arial" w:cs="Arial"/>
      <w:bCs/>
      <w:color w:val="000000"/>
      <w:sz w:val="20"/>
      <w:szCs w:val="20"/>
      <w:lang w:val="en-GB"/>
    </w:rPr>
  </w:style>
  <w:style w:type="paragraph" w:customStyle="1" w:styleId="Standard1">
    <w:name w:val="Standard1"/>
    <w:basedOn w:val="Normal"/>
    <w:rsid w:val="00A46FA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Revisin">
    <w:name w:val="Revision"/>
    <w:hidden/>
    <w:uiPriority w:val="99"/>
    <w:semiHidden/>
    <w:rsid w:val="00D8372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3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7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jpe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jpeg"/><Relationship Id="rId25" Type="http://schemas.openxmlformats.org/officeDocument/2006/relationships/image" Target="media/image13.jpeg"/><Relationship Id="rId33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2.jpeg"/><Relationship Id="rId32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jpeg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jpeg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image" Target="media/image10.jpeg"/><Relationship Id="rId27" Type="http://schemas.openxmlformats.org/officeDocument/2006/relationships/footer" Target="footer1.xml"/><Relationship Id="rId30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5.png"/><Relationship Id="rId1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png"/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C455B8-10DF-409F-AB24-DFC444244D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23</Pages>
  <Words>3656</Words>
  <Characters>20112</Characters>
  <Application>Microsoft Office Word</Application>
  <DocSecurity>0</DocSecurity>
  <Lines>167</Lines>
  <Paragraphs>4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pecificación funcional</vt:lpstr>
    </vt:vector>
  </TitlesOfParts>
  <Company>D-Ti Soluciones</Company>
  <LinksUpToDate>false</LinksUpToDate>
  <CharactersWithSpaces>23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funcional</dc:title>
  <dc:subject>Proyecto: Portal de Emisión Web</dc:subject>
  <dc:creator>D-Ti Soluciones</dc:creator>
  <cp:lastModifiedBy>PlanetMedia</cp:lastModifiedBy>
  <cp:revision>3</cp:revision>
  <cp:lastPrinted>2014-11-03T20:00:00Z</cp:lastPrinted>
  <dcterms:created xsi:type="dcterms:W3CDTF">2017-09-15T17:45:00Z</dcterms:created>
  <dcterms:modified xsi:type="dcterms:W3CDTF">2017-09-15T19:01:00Z</dcterms:modified>
</cp:coreProperties>
</file>